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821081" w14:textId="6EAB8FA6" w:rsidR="00521D62" w:rsidRDefault="00521D62">
      <w:pPr>
        <w:rPr>
          <w:b/>
          <w:bCs/>
        </w:rPr>
      </w:pPr>
      <w:r w:rsidRPr="00521D62">
        <w:rPr>
          <w:b/>
          <w:bCs/>
        </w:rPr>
        <w:t>Nurturing Process - Capstone Project1 – Part -2/3 V2D2- August 2024</w:t>
      </w:r>
    </w:p>
    <w:p w14:paraId="4864DE0A" w14:textId="23A0FD1F" w:rsidR="00521D62" w:rsidRDefault="00521D62">
      <w:pPr>
        <w:rPr>
          <w:b/>
          <w:bCs/>
        </w:rPr>
      </w:pPr>
      <w:r w:rsidRPr="00521D62">
        <w:rPr>
          <w:b/>
          <w:bCs/>
        </w:rPr>
        <w:t>Online Agriculture Products Store</w:t>
      </w:r>
    </w:p>
    <w:p w14:paraId="29C3F7EF" w14:textId="77777777" w:rsidR="00521D62" w:rsidRDefault="00521D62">
      <w:pPr>
        <w:rPr>
          <w:b/>
          <w:bCs/>
        </w:rPr>
      </w:pPr>
    </w:p>
    <w:p w14:paraId="023AF68C" w14:textId="77777777" w:rsidR="00521D62" w:rsidRDefault="00521D62">
      <w:pPr>
        <w:rPr>
          <w:b/>
          <w:bCs/>
        </w:rPr>
      </w:pPr>
      <w:r w:rsidRPr="00521D62">
        <w:rPr>
          <w:b/>
          <w:bCs/>
        </w:rPr>
        <w:t xml:space="preserve">Question 1 – Audits - 5 Marks </w:t>
      </w:r>
    </w:p>
    <w:p w14:paraId="7FC0BA37" w14:textId="4A57B6CB" w:rsidR="00521D62" w:rsidRDefault="00521D62">
      <w:pPr>
        <w:rPr>
          <w:b/>
          <w:bCs/>
        </w:rPr>
      </w:pPr>
      <w:r w:rsidRPr="00521D62">
        <w:rPr>
          <w:b/>
          <w:bCs/>
        </w:rPr>
        <w:t>4 Quarterly Audits are planned Q1 , Q2, Q3, Q4 for this Project What is your knowledge on how these Audits will happen for a BA?</w:t>
      </w:r>
    </w:p>
    <w:p w14:paraId="1421507C" w14:textId="6DF133AE" w:rsidR="00521D62" w:rsidRDefault="00521D62">
      <w:pPr>
        <w:rPr>
          <w:b/>
          <w:bCs/>
        </w:rPr>
      </w:pPr>
      <w:r>
        <w:rPr>
          <w:b/>
          <w:bCs/>
        </w:rPr>
        <w:t xml:space="preserve">Ans: </w:t>
      </w:r>
      <w:r w:rsidR="00425D64">
        <w:rPr>
          <w:b/>
          <w:bCs/>
        </w:rPr>
        <w:t xml:space="preserve">Audits paly a critical role in ensuring that project aligns with business goal and compliance requirements and quality standards, mitigate risk. </w:t>
      </w:r>
    </w:p>
    <w:p w14:paraId="2C6B1469" w14:textId="4BD23A13" w:rsidR="00425D64" w:rsidRPr="00521D62" w:rsidRDefault="00425D64">
      <w:pPr>
        <w:rPr>
          <w:b/>
          <w:bCs/>
        </w:rPr>
      </w:pPr>
      <w:r>
        <w:rPr>
          <w:b/>
          <w:bCs/>
        </w:rPr>
        <w:t>To validate progress and ensure aligned with given timeli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4BF92DD2" w14:textId="77777777" w:rsidTr="00521D62">
        <w:tc>
          <w:tcPr>
            <w:tcW w:w="4508" w:type="dxa"/>
          </w:tcPr>
          <w:p w14:paraId="38ED0C50" w14:textId="18A39030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78FE39B8" w14:textId="475737DB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Quarter1 Audit Report (Requirement gathering phase)</w:t>
            </w:r>
          </w:p>
        </w:tc>
      </w:tr>
      <w:tr w:rsidR="00521D62" w14:paraId="7029C6C1" w14:textId="77777777" w:rsidTr="00521D62">
        <w:tc>
          <w:tcPr>
            <w:tcW w:w="4508" w:type="dxa"/>
          </w:tcPr>
          <w:p w14:paraId="315FB35F" w14:textId="0BA3D76E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3F71146F" w14:textId="3EFA821C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0 Weeks(Week 1 to Week 10 ) </w:t>
            </w:r>
          </w:p>
        </w:tc>
      </w:tr>
      <w:tr w:rsidR="00521D62" w14:paraId="21FE1E02" w14:textId="77777777" w:rsidTr="00521D62">
        <w:tc>
          <w:tcPr>
            <w:tcW w:w="4508" w:type="dxa"/>
          </w:tcPr>
          <w:p w14:paraId="0DBAD18D" w14:textId="4005921E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5305D661" w14:textId="037225D1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  <w:r w:rsidR="00425D64">
              <w:rPr>
                <w:b/>
                <w:bCs/>
              </w:rPr>
              <w:t>R</w:t>
            </w:r>
            <w:r>
              <w:rPr>
                <w:b/>
                <w:bCs/>
              </w:rPr>
              <w:t xml:space="preserve">D template </w:t>
            </w:r>
          </w:p>
        </w:tc>
      </w:tr>
      <w:tr w:rsidR="00521D62" w14:paraId="363EA8AE" w14:textId="77777777" w:rsidTr="00521D62">
        <w:tc>
          <w:tcPr>
            <w:tcW w:w="4508" w:type="dxa"/>
          </w:tcPr>
          <w:p w14:paraId="2CD1F33E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0D6D5410" w14:textId="4338BC16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Elicitat</w:t>
            </w:r>
            <w:r w:rsidR="00425D64">
              <w:rPr>
                <w:b/>
                <w:bCs/>
              </w:rPr>
              <w:t xml:space="preserve">ion report </w:t>
            </w:r>
          </w:p>
        </w:tc>
      </w:tr>
      <w:tr w:rsidR="00521D62" w14:paraId="6195BCDD" w14:textId="77777777" w:rsidTr="00521D62">
        <w:tc>
          <w:tcPr>
            <w:tcW w:w="4508" w:type="dxa"/>
          </w:tcPr>
          <w:p w14:paraId="1CD9DDE6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D228D5B" w14:textId="253FBE19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uplicate requirement report </w:t>
            </w:r>
          </w:p>
        </w:tc>
      </w:tr>
      <w:tr w:rsidR="00521D62" w14:paraId="1B809BF4" w14:textId="77777777" w:rsidTr="00521D62">
        <w:tc>
          <w:tcPr>
            <w:tcW w:w="4508" w:type="dxa"/>
          </w:tcPr>
          <w:p w14:paraId="487B5E33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FD9A44B" w14:textId="1AEAE73D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Grouping of functional /featuring client signoff</w:t>
            </w:r>
          </w:p>
        </w:tc>
      </w:tr>
      <w:tr w:rsidR="00521D62" w14:paraId="56447A12" w14:textId="77777777" w:rsidTr="00521D62">
        <w:tc>
          <w:tcPr>
            <w:tcW w:w="4508" w:type="dxa"/>
          </w:tcPr>
          <w:p w14:paraId="2FEB96CA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C04913B" w14:textId="0D95F276" w:rsidR="00521D62" w:rsidRDefault="00425D6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scope and feasibility </w:t>
            </w:r>
          </w:p>
        </w:tc>
      </w:tr>
      <w:tr w:rsidR="00521D62" w14:paraId="0F00D1FA" w14:textId="77777777" w:rsidTr="00521D62">
        <w:tc>
          <w:tcPr>
            <w:tcW w:w="4508" w:type="dxa"/>
          </w:tcPr>
          <w:p w14:paraId="1C0BE546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0F677504" w14:textId="6DA99A6B" w:rsidR="00521D62" w:rsidRDefault="00425D64">
            <w:pPr>
              <w:rPr>
                <w:b/>
                <w:bCs/>
              </w:rPr>
            </w:pPr>
            <w:r>
              <w:rPr>
                <w:b/>
                <w:bCs/>
              </w:rPr>
              <w:t>Email communication TO,CC,BCC</w:t>
            </w:r>
          </w:p>
        </w:tc>
      </w:tr>
    </w:tbl>
    <w:p w14:paraId="2852CB5C" w14:textId="599DC1D1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25781CF4" w14:textId="77777777" w:rsidTr="007B0414">
        <w:tc>
          <w:tcPr>
            <w:tcW w:w="4508" w:type="dxa"/>
          </w:tcPr>
          <w:p w14:paraId="5F1AFAA4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290E524D" w14:textId="7F30AC65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2 Audit Report (Requirement analysis phase)</w:t>
            </w:r>
          </w:p>
        </w:tc>
      </w:tr>
      <w:tr w:rsidR="00521D62" w14:paraId="11AE230B" w14:textId="77777777" w:rsidTr="007B0414">
        <w:tc>
          <w:tcPr>
            <w:tcW w:w="4508" w:type="dxa"/>
          </w:tcPr>
          <w:p w14:paraId="0BFB9356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4D5003C9" w14:textId="7810EEE2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7 Weeks(Week 16 to Week 23 ) </w:t>
            </w:r>
          </w:p>
        </w:tc>
      </w:tr>
      <w:tr w:rsidR="00521D62" w14:paraId="599B9ECE" w14:textId="77777777" w:rsidTr="007B0414">
        <w:tc>
          <w:tcPr>
            <w:tcW w:w="4508" w:type="dxa"/>
          </w:tcPr>
          <w:p w14:paraId="60831B7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20C2509F" w14:textId="6188D318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ML Diagram </w:t>
            </w:r>
          </w:p>
        </w:tc>
      </w:tr>
      <w:tr w:rsidR="00521D62" w14:paraId="74C17C45" w14:textId="77777777" w:rsidTr="007B0414">
        <w:tc>
          <w:tcPr>
            <w:tcW w:w="4508" w:type="dxa"/>
          </w:tcPr>
          <w:p w14:paraId="422823C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18F11BBA" w14:textId="70C6BE59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usiness to functional requirements mapping  </w:t>
            </w:r>
          </w:p>
        </w:tc>
      </w:tr>
      <w:tr w:rsidR="00521D62" w14:paraId="14C72CCE" w14:textId="77777777" w:rsidTr="007B0414">
        <w:tc>
          <w:tcPr>
            <w:tcW w:w="4508" w:type="dxa"/>
          </w:tcPr>
          <w:p w14:paraId="3DC94AC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E462A06" w14:textId="7F242D54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lient signoff documents </w:t>
            </w:r>
          </w:p>
        </w:tc>
      </w:tr>
      <w:tr w:rsidR="00521D62" w14:paraId="5586E542" w14:textId="77777777" w:rsidTr="007B0414">
        <w:tc>
          <w:tcPr>
            <w:tcW w:w="4508" w:type="dxa"/>
          </w:tcPr>
          <w:p w14:paraId="380EA1CB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461C31D" w14:textId="0A7D80C1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TM documents various control </w:t>
            </w:r>
          </w:p>
        </w:tc>
      </w:tr>
      <w:tr w:rsidR="00521D62" w14:paraId="059468BF" w14:textId="77777777" w:rsidTr="007B0414">
        <w:tc>
          <w:tcPr>
            <w:tcW w:w="4508" w:type="dxa"/>
          </w:tcPr>
          <w:p w14:paraId="3315F7E2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CD369F2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mail communication TO,CC,BCC</w:t>
            </w:r>
          </w:p>
        </w:tc>
      </w:tr>
    </w:tbl>
    <w:p w14:paraId="35281E30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06258497" w14:textId="77777777" w:rsidTr="007B0414">
        <w:tc>
          <w:tcPr>
            <w:tcW w:w="4508" w:type="dxa"/>
          </w:tcPr>
          <w:p w14:paraId="01B5A0AE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2FE1D7EE" w14:textId="675E767C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3 Audit Report (Design)</w:t>
            </w:r>
          </w:p>
        </w:tc>
      </w:tr>
      <w:tr w:rsidR="00521D62" w14:paraId="2B9DD359" w14:textId="77777777" w:rsidTr="007B0414">
        <w:tc>
          <w:tcPr>
            <w:tcW w:w="4508" w:type="dxa"/>
          </w:tcPr>
          <w:p w14:paraId="685C45BE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36EC8B03" w14:textId="5F2B5FEA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7Weeks(Week 30 to Week 37) </w:t>
            </w:r>
          </w:p>
        </w:tc>
      </w:tr>
      <w:tr w:rsidR="00521D62" w14:paraId="7B412B52" w14:textId="77777777" w:rsidTr="007B0414">
        <w:tc>
          <w:tcPr>
            <w:tcW w:w="4508" w:type="dxa"/>
          </w:tcPr>
          <w:p w14:paraId="60C1CE54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061553EC" w14:textId="3AD0BC2D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tilization of tools </w:t>
            </w:r>
          </w:p>
        </w:tc>
      </w:tr>
      <w:tr w:rsidR="00521D62" w14:paraId="579F6185" w14:textId="77777777" w:rsidTr="007B0414">
        <w:tc>
          <w:tcPr>
            <w:tcW w:w="4508" w:type="dxa"/>
          </w:tcPr>
          <w:p w14:paraId="0E27D789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984683B" w14:textId="10B82E4F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ocumented evidence on client communication </w:t>
            </w:r>
          </w:p>
        </w:tc>
      </w:tr>
      <w:tr w:rsidR="00521D62" w14:paraId="4A3BF9B1" w14:textId="77777777" w:rsidTr="007B0414">
        <w:tc>
          <w:tcPr>
            <w:tcW w:w="4508" w:type="dxa"/>
          </w:tcPr>
          <w:p w14:paraId="186D0D1A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A9C537F" w14:textId="369F15AE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keholder MOM </w:t>
            </w:r>
          </w:p>
        </w:tc>
      </w:tr>
      <w:tr w:rsidR="00521D62" w14:paraId="2D9ACF32" w14:textId="77777777" w:rsidTr="007B0414">
        <w:tc>
          <w:tcPr>
            <w:tcW w:w="4508" w:type="dxa"/>
          </w:tcPr>
          <w:p w14:paraId="79E6CADF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601C978" w14:textId="511CEB6C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03A0395B" w14:textId="77777777" w:rsidTr="007B0414">
        <w:tc>
          <w:tcPr>
            <w:tcW w:w="4508" w:type="dxa"/>
          </w:tcPr>
          <w:p w14:paraId="270B7966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E3CF56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mail communication TO,CC,BCC</w:t>
            </w:r>
          </w:p>
        </w:tc>
      </w:tr>
    </w:tbl>
    <w:p w14:paraId="00D836A9" w14:textId="77777777" w:rsidR="00521D62" w:rsidRDefault="00521D62">
      <w:pPr>
        <w:rPr>
          <w:b/>
          <w:bCs/>
        </w:rPr>
      </w:pPr>
    </w:p>
    <w:p w14:paraId="08AE3D8C" w14:textId="77777777" w:rsidR="00521D62" w:rsidRDefault="00521D62">
      <w:pPr>
        <w:rPr>
          <w:b/>
          <w:bCs/>
        </w:rPr>
      </w:pPr>
    </w:p>
    <w:p w14:paraId="66073641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46EF7607" w14:textId="77777777" w:rsidTr="007B0414">
        <w:tc>
          <w:tcPr>
            <w:tcW w:w="4508" w:type="dxa"/>
          </w:tcPr>
          <w:p w14:paraId="1A0F8419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604B61B0" w14:textId="048E11BE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4 Audit Report (Development)</w:t>
            </w:r>
          </w:p>
        </w:tc>
      </w:tr>
      <w:tr w:rsidR="00521D62" w14:paraId="18B75AFC" w14:textId="77777777" w:rsidTr="007B0414">
        <w:tc>
          <w:tcPr>
            <w:tcW w:w="4508" w:type="dxa"/>
          </w:tcPr>
          <w:p w14:paraId="78BA4209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1C8440D1" w14:textId="77777777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66AFE388" w14:textId="77777777" w:rsidTr="007B0414">
        <w:tc>
          <w:tcPr>
            <w:tcW w:w="4508" w:type="dxa"/>
          </w:tcPr>
          <w:p w14:paraId="6B8FC341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05429738" w14:textId="276FF0CC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20Weeks(Week 40 to Week 60 ) </w:t>
            </w:r>
          </w:p>
        </w:tc>
      </w:tr>
      <w:tr w:rsidR="00521D62" w14:paraId="27972057" w14:textId="77777777" w:rsidTr="007B0414">
        <w:tc>
          <w:tcPr>
            <w:tcW w:w="4508" w:type="dxa"/>
          </w:tcPr>
          <w:p w14:paraId="04B8CE59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40D0DC10" w14:textId="34412D20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JAD session report </w:t>
            </w:r>
          </w:p>
        </w:tc>
      </w:tr>
      <w:tr w:rsidR="00521D62" w14:paraId="12DD3F66" w14:textId="77777777" w:rsidTr="007B0414">
        <w:tc>
          <w:tcPr>
            <w:tcW w:w="4508" w:type="dxa"/>
          </w:tcPr>
          <w:p w14:paraId="6BC06ADE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FD0A881" w14:textId="7E8B9D94" w:rsidR="00521D62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nd user manual preparation document</w:t>
            </w:r>
          </w:p>
        </w:tc>
      </w:tr>
      <w:tr w:rsidR="00521D62" w14:paraId="0C2C44A4" w14:textId="77777777" w:rsidTr="007B0414">
        <w:tc>
          <w:tcPr>
            <w:tcW w:w="4508" w:type="dxa"/>
          </w:tcPr>
          <w:p w14:paraId="4CD5DA0F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31B5F85" w14:textId="4F9AA5F0" w:rsidR="00521D62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A and developer MOM </w:t>
            </w:r>
          </w:p>
        </w:tc>
      </w:tr>
      <w:tr w:rsidR="00521D62" w14:paraId="60CAB1BD" w14:textId="77777777" w:rsidTr="007B0414">
        <w:tc>
          <w:tcPr>
            <w:tcW w:w="4508" w:type="dxa"/>
          </w:tcPr>
          <w:p w14:paraId="1951FA7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9021ACA" w14:textId="121AF384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5F37FB9A" w14:textId="77777777" w:rsidTr="007B0414">
        <w:tc>
          <w:tcPr>
            <w:tcW w:w="4508" w:type="dxa"/>
          </w:tcPr>
          <w:p w14:paraId="5B119153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C010C0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mail communication TO,CC,BCC</w:t>
            </w:r>
          </w:p>
        </w:tc>
      </w:tr>
    </w:tbl>
    <w:p w14:paraId="1BDD7649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827FC" w14:paraId="17A4EFBC" w14:textId="77777777" w:rsidTr="007B0414">
        <w:tc>
          <w:tcPr>
            <w:tcW w:w="4508" w:type="dxa"/>
          </w:tcPr>
          <w:p w14:paraId="115E292E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645E7B16" w14:textId="52BF694A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4 Audit Report (Testing )</w:t>
            </w:r>
          </w:p>
        </w:tc>
      </w:tr>
      <w:tr w:rsidR="001827FC" w14:paraId="1A3F448E" w14:textId="77777777" w:rsidTr="007B0414">
        <w:tc>
          <w:tcPr>
            <w:tcW w:w="4508" w:type="dxa"/>
          </w:tcPr>
          <w:p w14:paraId="2D8DB2A0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00A67DD" w14:textId="77777777" w:rsidR="001827FC" w:rsidRDefault="001827FC" w:rsidP="007B0414">
            <w:pPr>
              <w:rPr>
                <w:b/>
                <w:bCs/>
              </w:rPr>
            </w:pPr>
          </w:p>
        </w:tc>
      </w:tr>
      <w:tr w:rsidR="001827FC" w14:paraId="509B587F" w14:textId="77777777" w:rsidTr="007B0414">
        <w:tc>
          <w:tcPr>
            <w:tcW w:w="4508" w:type="dxa"/>
          </w:tcPr>
          <w:p w14:paraId="0835C911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126F3D9D" w14:textId="31B96EBF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20Weeks(Week 58 to Week 78 ) </w:t>
            </w:r>
          </w:p>
        </w:tc>
      </w:tr>
      <w:tr w:rsidR="001827FC" w14:paraId="131B7781" w14:textId="77777777" w:rsidTr="007B0414">
        <w:tc>
          <w:tcPr>
            <w:tcW w:w="4508" w:type="dxa"/>
          </w:tcPr>
          <w:p w14:paraId="729EDD45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539B97CD" w14:textId="2A13B993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 case summary </w:t>
            </w:r>
          </w:p>
        </w:tc>
      </w:tr>
      <w:tr w:rsidR="001827FC" w14:paraId="3C9779BD" w14:textId="77777777" w:rsidTr="007B0414">
        <w:tc>
          <w:tcPr>
            <w:tcW w:w="4508" w:type="dxa"/>
          </w:tcPr>
          <w:p w14:paraId="1FC45626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A29B1D1" w14:textId="53053592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ining report to end users </w:t>
            </w:r>
          </w:p>
        </w:tc>
      </w:tr>
      <w:tr w:rsidR="001827FC" w14:paraId="3FE7CA11" w14:textId="77777777" w:rsidTr="007B0414">
        <w:tc>
          <w:tcPr>
            <w:tcW w:w="4508" w:type="dxa"/>
          </w:tcPr>
          <w:p w14:paraId="1A262732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4BA7358" w14:textId="7CFE409A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essons learnt document </w:t>
            </w:r>
          </w:p>
        </w:tc>
      </w:tr>
      <w:tr w:rsidR="001827FC" w14:paraId="569ED565" w14:textId="77777777" w:rsidTr="007B0414">
        <w:tc>
          <w:tcPr>
            <w:tcW w:w="4508" w:type="dxa"/>
          </w:tcPr>
          <w:p w14:paraId="3A3FB283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8B0183E" w14:textId="291404C6" w:rsidR="001827FC" w:rsidRDefault="00425D64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losure report </w:t>
            </w:r>
          </w:p>
        </w:tc>
      </w:tr>
      <w:tr w:rsidR="001827FC" w14:paraId="6D5E0E8F" w14:textId="77777777" w:rsidTr="007B0414">
        <w:tc>
          <w:tcPr>
            <w:tcW w:w="4508" w:type="dxa"/>
          </w:tcPr>
          <w:p w14:paraId="266D597C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C0EC310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mail communication TO,CC,BCC</w:t>
            </w:r>
          </w:p>
        </w:tc>
      </w:tr>
    </w:tbl>
    <w:p w14:paraId="2A2966EC" w14:textId="77777777" w:rsidR="001827FC" w:rsidRDefault="001827FC">
      <w:pPr>
        <w:rPr>
          <w:b/>
          <w:bCs/>
        </w:rPr>
      </w:pPr>
    </w:p>
    <w:p w14:paraId="1D3E0727" w14:textId="1AC9553A" w:rsidR="00340774" w:rsidRDefault="00340774">
      <w:pPr>
        <w:rPr>
          <w:b/>
          <w:bCs/>
        </w:rPr>
      </w:pPr>
      <w:r w:rsidRPr="00340774">
        <w:rPr>
          <w:b/>
          <w:bCs/>
        </w:rPr>
        <w:t>Question 2 – BA Approach Strategy - 6 Marks</w:t>
      </w:r>
    </w:p>
    <w:p w14:paraId="7E180BDA" w14:textId="4740BEAB" w:rsidR="00340774" w:rsidRDefault="00340774">
      <w:pPr>
        <w:rPr>
          <w:b/>
          <w:bCs/>
        </w:rPr>
      </w:pPr>
      <w:r>
        <w:rPr>
          <w:b/>
          <w:bCs/>
        </w:rPr>
        <w:t xml:space="preserve">Ans: BA Approach Strategy : </w:t>
      </w:r>
      <w:r w:rsidR="00730D61">
        <w:rPr>
          <w:b/>
          <w:bCs/>
        </w:rPr>
        <w:t>Structured plan that outlines how a BA will conduct and manage business analysis activities throughout a project lifecycle. It ensure clarity, consistency and effectiveness in understanding and delivering stakeholder needs.</w:t>
      </w:r>
    </w:p>
    <w:p w14:paraId="087F208A" w14:textId="77777777" w:rsidR="00340774" w:rsidRDefault="00340774">
      <w:pPr>
        <w:rPr>
          <w:b/>
          <w:bCs/>
        </w:rPr>
      </w:pPr>
    </w:p>
    <w:p w14:paraId="7D363411" w14:textId="57F17883" w:rsidR="00332D17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What Elicitation Techniques to </w:t>
      </w:r>
      <w:r w:rsidR="00332D17" w:rsidRPr="00332D17">
        <w:rPr>
          <w:b/>
          <w:bCs/>
          <w:highlight w:val="yellow"/>
        </w:rPr>
        <w:t>apply</w:t>
      </w:r>
      <w:r w:rsidR="00332D17">
        <w:rPr>
          <w:b/>
          <w:bCs/>
        </w:rPr>
        <w:t>:</w:t>
      </w:r>
      <w:r>
        <w:rPr>
          <w:b/>
          <w:bCs/>
        </w:rPr>
        <w:t xml:space="preserve"> </w:t>
      </w:r>
      <w:r w:rsidR="00D35A4A">
        <w:rPr>
          <w:b/>
          <w:bCs/>
        </w:rPr>
        <w:t xml:space="preserve">Process of digging out the information from the stakeholders </w:t>
      </w:r>
      <w:r w:rsidR="00332D17">
        <w:rPr>
          <w:b/>
          <w:bCs/>
        </w:rPr>
        <w:t>Techniques are Brainstorming, Document Analysis, Reverse engineering, Focus group, Observation, Workshop, Interview</w:t>
      </w:r>
    </w:p>
    <w:p w14:paraId="10CF54B8" w14:textId="77777777" w:rsidR="00340774" w:rsidRDefault="00340774">
      <w:pPr>
        <w:rPr>
          <w:b/>
          <w:bCs/>
        </w:rPr>
      </w:pPr>
    </w:p>
    <w:p w14:paraId="729E5C2D" w14:textId="40432827" w:rsidR="00D35A4A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how to do Stakeholder Analysis RACI/ILS</w:t>
      </w:r>
      <w:r>
        <w:rPr>
          <w:b/>
          <w:bCs/>
        </w:rPr>
        <w:t>:</w:t>
      </w:r>
      <w:r w:rsidR="00D35A4A">
        <w:rPr>
          <w:b/>
          <w:bCs/>
        </w:rPr>
        <w:t xml:space="preserve">Stakeholder analysis can be done by using the RACI matrix involves identifying stakeholders and defining their roles and responsibilities with in a project </w:t>
      </w:r>
    </w:p>
    <w:p w14:paraId="2CA1F904" w14:textId="5F298587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What Documents to Write</w:t>
      </w:r>
      <w:r>
        <w:rPr>
          <w:b/>
          <w:bCs/>
        </w:rPr>
        <w:t>:</w:t>
      </w:r>
      <w:r w:rsidR="00D35A4A">
        <w:rPr>
          <w:b/>
          <w:bCs/>
        </w:rPr>
        <w:t xml:space="preserve"> BRD,FRD,Use case documentation, Test case documents &amp;Process flow </w:t>
      </w:r>
    </w:p>
    <w:p w14:paraId="5ED8CFE5" w14:textId="1131EDB3" w:rsidR="00D35A4A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What process to follow to Sign off on the Documents</w:t>
      </w:r>
      <w:r>
        <w:rPr>
          <w:b/>
          <w:bCs/>
        </w:rPr>
        <w:t>:</w:t>
      </w:r>
      <w:r w:rsidR="00D35A4A">
        <w:rPr>
          <w:b/>
          <w:bCs/>
        </w:rPr>
        <w:t xml:space="preserve">  Sign off can be taken on SRS as </w:t>
      </w:r>
      <w:r w:rsidR="0036551F">
        <w:rPr>
          <w:b/>
          <w:bCs/>
        </w:rPr>
        <w:t>these primary and important documents</w:t>
      </w:r>
      <w:r w:rsidR="00D35A4A">
        <w:rPr>
          <w:b/>
          <w:bCs/>
        </w:rPr>
        <w:t xml:space="preserve"> sign off can be taken by using E-mail confirmation from client. </w:t>
      </w:r>
    </w:p>
    <w:p w14:paraId="1D16CFD7" w14:textId="110B7EEB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lastRenderedPageBreak/>
        <w:t xml:space="preserve">How to take Approvals from the </w:t>
      </w:r>
      <w:r w:rsidR="0036551F" w:rsidRPr="00332D17">
        <w:rPr>
          <w:b/>
          <w:bCs/>
          <w:highlight w:val="yellow"/>
        </w:rPr>
        <w:t>Client</w:t>
      </w:r>
      <w:r w:rsidR="0036551F">
        <w:rPr>
          <w:b/>
          <w:bCs/>
        </w:rPr>
        <w:t>:</w:t>
      </w:r>
      <w:r w:rsidR="00D35A4A" w:rsidRPr="00D35A4A">
        <w:rPr>
          <w:b/>
          <w:bCs/>
        </w:rPr>
        <w:t xml:space="preserve"> </w:t>
      </w:r>
      <w:r w:rsidR="00D35A4A">
        <w:rPr>
          <w:b/>
          <w:bCs/>
        </w:rPr>
        <w:t xml:space="preserve">Review with </w:t>
      </w:r>
      <w:r w:rsidR="0036551F">
        <w:rPr>
          <w:b/>
          <w:bCs/>
        </w:rPr>
        <w:t>stakeholders</w:t>
      </w:r>
      <w:r w:rsidR="00D35A4A">
        <w:rPr>
          <w:b/>
          <w:bCs/>
        </w:rPr>
        <w:t xml:space="preserve">---Validate—Submit for approval. Keep them informed and get continuous feedback. </w:t>
      </w:r>
    </w:p>
    <w:p w14:paraId="13507A92" w14:textId="51E21FAA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What Communication Channels to establish n </w:t>
      </w:r>
      <w:r w:rsidR="0036551F" w:rsidRPr="00332D17">
        <w:rPr>
          <w:b/>
          <w:bCs/>
          <w:highlight w:val="yellow"/>
        </w:rPr>
        <w:t>implement</w:t>
      </w:r>
      <w:r w:rsidR="0036551F">
        <w:rPr>
          <w:b/>
          <w:bCs/>
        </w:rPr>
        <w:t>:</w:t>
      </w:r>
      <w:r w:rsidR="00D35A4A">
        <w:rPr>
          <w:b/>
          <w:bCs/>
        </w:rPr>
        <w:t xml:space="preserve"> Regular meetings -Weekly </w:t>
      </w:r>
      <w:r w:rsidR="0036551F">
        <w:rPr>
          <w:b/>
          <w:bCs/>
        </w:rPr>
        <w:t>status meeting, bi-weekly sprint reviews and monthly stakeholder updates</w:t>
      </w:r>
    </w:p>
    <w:p w14:paraId="1DFC5192" w14:textId="086A25B6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Handle Change </w:t>
      </w:r>
      <w:r w:rsidR="0036551F" w:rsidRPr="00332D17">
        <w:rPr>
          <w:b/>
          <w:bCs/>
          <w:highlight w:val="yellow"/>
        </w:rPr>
        <w:t>Requests</w:t>
      </w:r>
      <w:r w:rsidR="0036551F">
        <w:rPr>
          <w:b/>
          <w:bCs/>
        </w:rPr>
        <w:t>: Change request form, DO Impact analysis, Approval process, Documentation.</w:t>
      </w:r>
    </w:p>
    <w:p w14:paraId="1BC22FB8" w14:textId="74AFE58C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update the progress of the project to the </w:t>
      </w:r>
      <w:r w:rsidR="0036551F" w:rsidRPr="00332D17">
        <w:rPr>
          <w:b/>
          <w:bCs/>
          <w:highlight w:val="yellow"/>
        </w:rPr>
        <w:t>Stakeholders</w:t>
      </w:r>
      <w:r w:rsidR="0036551F">
        <w:rPr>
          <w:b/>
          <w:bCs/>
        </w:rPr>
        <w:t xml:space="preserve">: Weekly status Reports, Monthly Review meeting </w:t>
      </w:r>
    </w:p>
    <w:p w14:paraId="7507D304" w14:textId="2A05E8F8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take signoff on the UAT- Client Project Acceptance </w:t>
      </w:r>
      <w:r w:rsidR="0036551F" w:rsidRPr="00332D17">
        <w:rPr>
          <w:b/>
          <w:bCs/>
          <w:highlight w:val="yellow"/>
        </w:rPr>
        <w:t>Form</w:t>
      </w:r>
      <w:r w:rsidR="0036551F" w:rsidRPr="00340774">
        <w:rPr>
          <w:b/>
          <w:bCs/>
        </w:rPr>
        <w:t>:</w:t>
      </w:r>
      <w:r w:rsidR="0036551F">
        <w:rPr>
          <w:b/>
          <w:bCs/>
        </w:rPr>
        <w:t xml:space="preserve"> UAT </w:t>
      </w:r>
      <w:r w:rsidR="007D26C3">
        <w:rPr>
          <w:b/>
          <w:bCs/>
        </w:rPr>
        <w:t>Preparation, Conduct</w:t>
      </w:r>
      <w:r w:rsidR="0036551F">
        <w:rPr>
          <w:b/>
          <w:bCs/>
        </w:rPr>
        <w:t xml:space="preserve"> </w:t>
      </w:r>
      <w:r w:rsidR="007D26C3">
        <w:rPr>
          <w:b/>
          <w:bCs/>
        </w:rPr>
        <w:t>UAT, Fix</w:t>
      </w:r>
      <w:r w:rsidR="0036551F">
        <w:rPr>
          <w:b/>
          <w:bCs/>
        </w:rPr>
        <w:t xml:space="preserve"> </w:t>
      </w:r>
      <w:r w:rsidR="007D26C3">
        <w:rPr>
          <w:b/>
          <w:bCs/>
        </w:rPr>
        <w:t>Issuses, Acceptance</w:t>
      </w:r>
      <w:r w:rsidR="0036551F">
        <w:rPr>
          <w:b/>
          <w:bCs/>
        </w:rPr>
        <w:t xml:space="preserve"> Form, final review </w:t>
      </w:r>
      <w:r w:rsidR="007D26C3">
        <w:rPr>
          <w:b/>
          <w:bCs/>
        </w:rPr>
        <w:t>meetings, Obtain</w:t>
      </w:r>
      <w:r w:rsidR="0036551F">
        <w:rPr>
          <w:b/>
          <w:bCs/>
        </w:rPr>
        <w:t xml:space="preserve"> sign-off</w:t>
      </w:r>
    </w:p>
    <w:p w14:paraId="7DFCB7C6" w14:textId="4AEBBBD4" w:rsidR="00903CA8" w:rsidRDefault="00903CA8">
      <w:pPr>
        <w:rPr>
          <w:b/>
          <w:bCs/>
        </w:rPr>
      </w:pPr>
      <w:r>
        <w:rPr>
          <w:b/>
          <w:bCs/>
        </w:rPr>
        <w:t xml:space="preserve">Q3 </w:t>
      </w:r>
      <w:r w:rsidRPr="00903CA8">
        <w:rPr>
          <w:b/>
          <w:bCs/>
        </w:rPr>
        <w:t>Question 3 – 3-Tier Architecture - 5 Marks</w:t>
      </w:r>
      <w:r>
        <w:rPr>
          <w:b/>
          <w:bCs/>
        </w:rPr>
        <w:t xml:space="preserve"> </w:t>
      </w:r>
      <w:r w:rsidRPr="00903CA8">
        <w:rPr>
          <w:b/>
          <w:bCs/>
        </w:rPr>
        <w:t>Explain and illustrate 3-tier architecture?</w:t>
      </w:r>
    </w:p>
    <w:p w14:paraId="7CCD8747" w14:textId="515D7270" w:rsidR="00903CA8" w:rsidRDefault="00903CA8">
      <w:pPr>
        <w:rPr>
          <w:b/>
          <w:bCs/>
        </w:rPr>
      </w:pPr>
      <w:r>
        <w:rPr>
          <w:b/>
          <w:bCs/>
        </w:rPr>
        <w:t xml:space="preserve">Ans: 3-Tier Architecture is Client-server software architecture which separates in 3 logic layers </w:t>
      </w:r>
    </w:p>
    <w:p w14:paraId="0DFDBD5D" w14:textId="696935EA" w:rsidR="0077280E" w:rsidRDefault="00903CA8">
      <w:pPr>
        <w:rPr>
          <w:b/>
          <w:bCs/>
        </w:rPr>
      </w:pPr>
      <w:r>
        <w:rPr>
          <w:b/>
          <w:bCs/>
        </w:rPr>
        <w:t xml:space="preserve">1.Application </w:t>
      </w:r>
      <w:r w:rsidR="00DB5A0D">
        <w:rPr>
          <w:b/>
          <w:bCs/>
        </w:rPr>
        <w:t>Layer</w:t>
      </w:r>
      <w:r w:rsidR="0077280E">
        <w:rPr>
          <w:b/>
          <w:bCs/>
        </w:rPr>
        <w:t xml:space="preserve">: </w:t>
      </w:r>
      <w:r w:rsidR="009B288E">
        <w:rPr>
          <w:b/>
          <w:bCs/>
        </w:rPr>
        <w:t xml:space="preserve">Topmost layer is also </w:t>
      </w:r>
      <w:r w:rsidR="007D26C3">
        <w:rPr>
          <w:b/>
          <w:bCs/>
        </w:rPr>
        <w:t>known</w:t>
      </w:r>
      <w:r w:rsidR="009B288E">
        <w:rPr>
          <w:b/>
          <w:bCs/>
        </w:rPr>
        <w:t xml:space="preserve"> as Presentation Layer, it handles user interface components as screen, pages </w:t>
      </w:r>
    </w:p>
    <w:p w14:paraId="01D2BFF4" w14:textId="48A9518F" w:rsidR="0077280E" w:rsidRDefault="00DB5A0D">
      <w:pPr>
        <w:rPr>
          <w:b/>
          <w:bCs/>
        </w:rPr>
      </w:pPr>
      <w:r>
        <w:rPr>
          <w:b/>
          <w:bCs/>
        </w:rPr>
        <w:t>2. Business</w:t>
      </w:r>
      <w:r w:rsidR="00903CA8">
        <w:rPr>
          <w:b/>
          <w:bCs/>
        </w:rPr>
        <w:t xml:space="preserve"> Logic </w:t>
      </w:r>
      <w:r w:rsidR="009B288E">
        <w:rPr>
          <w:b/>
          <w:bCs/>
        </w:rPr>
        <w:t>Layer: middle layer of the architecture-acts as an intermediary between the presentation layers and data storage layer.</w:t>
      </w:r>
    </w:p>
    <w:p w14:paraId="1B0C52E4" w14:textId="3B7DAE4B" w:rsidR="009B288E" w:rsidRDefault="00DB5A0D">
      <w:pPr>
        <w:rPr>
          <w:b/>
          <w:bCs/>
        </w:rPr>
      </w:pPr>
      <w:r>
        <w:rPr>
          <w:b/>
          <w:bCs/>
        </w:rPr>
        <w:t>3. Data</w:t>
      </w:r>
      <w:r w:rsidR="00903CA8">
        <w:rPr>
          <w:b/>
          <w:bCs/>
        </w:rPr>
        <w:t xml:space="preserve"> </w:t>
      </w:r>
      <w:r w:rsidR="009B288E">
        <w:rPr>
          <w:b/>
          <w:bCs/>
        </w:rPr>
        <w:t>Layer: bottom layer of the architecture -responsible for storing and retrieving data.Ex: MySQL, oracle database</w:t>
      </w:r>
    </w:p>
    <w:p w14:paraId="09F3B634" w14:textId="77777777" w:rsidR="00903CA8" w:rsidRDefault="00903CA8">
      <w:pPr>
        <w:rPr>
          <w:b/>
          <w:bCs/>
        </w:rPr>
      </w:pPr>
    </w:p>
    <w:p w14:paraId="1ED735FC" w14:textId="1491CEC8" w:rsidR="00DB5A0D" w:rsidRDefault="00DB5A0D">
      <w:pPr>
        <w:rPr>
          <w:b/>
          <w:bCs/>
        </w:rPr>
      </w:pPr>
      <w:r>
        <w:rPr>
          <w:b/>
          <w:bCs/>
        </w:rPr>
        <w:t xml:space="preserve">    </w:t>
      </w:r>
      <w:r w:rsidR="009B288E">
        <w:rPr>
          <w:b/>
          <w:bCs/>
        </w:rPr>
        <w:t xml:space="preserve">                       </w:t>
      </w:r>
      <w:r w:rsidR="000D0570">
        <w:rPr>
          <w:b/>
          <w:bCs/>
        </w:rPr>
        <w:t>Screens, Pages</w:t>
      </w:r>
      <w:r>
        <w:rPr>
          <w:b/>
          <w:bCs/>
        </w:rPr>
        <w:t xml:space="preserve">,Validations on page, </w:t>
      </w:r>
      <w:r w:rsidR="0077280E">
        <w:rPr>
          <w:b/>
          <w:bCs/>
        </w:rPr>
        <w:t>Ex: E-commerce Website</w:t>
      </w:r>
      <w:r>
        <w:rPr>
          <w:b/>
          <w:bCs/>
        </w:rPr>
        <w:t xml:space="preserve"> </w:t>
      </w:r>
    </w:p>
    <w:p w14:paraId="211D6DB6" w14:textId="33C9266D" w:rsidR="00DB5A0D" w:rsidRDefault="00DB5A0D">
      <w:pPr>
        <w:rPr>
          <w:b/>
          <w:bCs/>
        </w:rPr>
      </w:pPr>
      <w:r>
        <w:rPr>
          <w:b/>
          <w:bCs/>
        </w:rPr>
        <w:t>-----------------------------------</w:t>
      </w:r>
      <w:r w:rsidRPr="00DB5A0D">
        <w:rPr>
          <w:b/>
          <w:bCs/>
          <w:highlight w:val="yellow"/>
        </w:rPr>
        <w:t xml:space="preserve">Application Layer(User </w:t>
      </w:r>
      <w:r w:rsidR="0077280E" w:rsidRPr="00DB5A0D">
        <w:rPr>
          <w:b/>
          <w:bCs/>
          <w:highlight w:val="yellow"/>
        </w:rPr>
        <w:t>interface</w:t>
      </w:r>
      <w:r w:rsidR="0077280E">
        <w:rPr>
          <w:b/>
          <w:bCs/>
        </w:rPr>
        <w:t xml:space="preserve"> </w:t>
      </w:r>
      <w:r w:rsidR="000D0570">
        <w:rPr>
          <w:b/>
          <w:bCs/>
        </w:rPr>
        <w:t>UI) ------------------------------------------</w:t>
      </w:r>
    </w:p>
    <w:p w14:paraId="3D1FEA5E" w14:textId="496A3481" w:rsidR="00DB5A0D" w:rsidRDefault="00DB5A0D">
      <w:pPr>
        <w:rPr>
          <w:b/>
          <w:bCs/>
        </w:rPr>
      </w:pPr>
      <w:r>
        <w:rPr>
          <w:b/>
          <w:bCs/>
        </w:rPr>
        <w:t xml:space="preserve">All re-usable components, </w:t>
      </w:r>
      <w:r w:rsidR="000D0570">
        <w:rPr>
          <w:b/>
          <w:bCs/>
        </w:rPr>
        <w:t>frequently</w:t>
      </w:r>
      <w:r>
        <w:rPr>
          <w:b/>
          <w:bCs/>
        </w:rPr>
        <w:t xml:space="preserve"> changing components, Governing body Rules</w:t>
      </w:r>
    </w:p>
    <w:p w14:paraId="5BC42F85" w14:textId="4FA80FB5" w:rsidR="00DB5A0D" w:rsidRDefault="00DB5A0D">
      <w:pPr>
        <w:rPr>
          <w:b/>
          <w:bCs/>
        </w:rPr>
      </w:pPr>
      <w:r>
        <w:rPr>
          <w:b/>
          <w:bCs/>
        </w:rPr>
        <w:t xml:space="preserve">Ex: </w:t>
      </w:r>
      <w:r w:rsidR="000D0570">
        <w:rPr>
          <w:b/>
          <w:bCs/>
        </w:rPr>
        <w:t>Printer, Payment gateways</w:t>
      </w:r>
      <w:r>
        <w:rPr>
          <w:b/>
          <w:bCs/>
        </w:rPr>
        <w:t>, mail servers’ BI rules for banks</w:t>
      </w:r>
    </w:p>
    <w:p w14:paraId="17C1E306" w14:textId="1A37B50A" w:rsidR="00DB5A0D" w:rsidRDefault="00DB5A0D">
      <w:pPr>
        <w:rPr>
          <w:b/>
          <w:bCs/>
        </w:rPr>
      </w:pPr>
      <w:r>
        <w:rPr>
          <w:b/>
          <w:bCs/>
        </w:rPr>
        <w:t>--------------------</w:t>
      </w:r>
      <w:r w:rsidRPr="00DB5A0D">
        <w:rPr>
          <w:b/>
          <w:bCs/>
          <w:highlight w:val="yellow"/>
        </w:rPr>
        <w:t xml:space="preserve">Bussiness Logic </w:t>
      </w:r>
      <w:r w:rsidR="000D0570" w:rsidRPr="00DB5A0D">
        <w:rPr>
          <w:b/>
          <w:bCs/>
          <w:highlight w:val="yellow"/>
        </w:rPr>
        <w:t>Layer (</w:t>
      </w:r>
      <w:r w:rsidRPr="00DB5A0D">
        <w:rPr>
          <w:b/>
          <w:bCs/>
          <w:highlight w:val="yellow"/>
        </w:rPr>
        <w:t xml:space="preserve">Processes user inputs &amp; applies </w:t>
      </w:r>
      <w:r w:rsidR="000D0570" w:rsidRPr="00DB5A0D">
        <w:rPr>
          <w:b/>
          <w:bCs/>
          <w:highlight w:val="yellow"/>
        </w:rPr>
        <w:t>rules</w:t>
      </w:r>
      <w:r w:rsidR="000D0570">
        <w:rPr>
          <w:b/>
          <w:bCs/>
        </w:rPr>
        <w:t>) ----------------------</w:t>
      </w:r>
    </w:p>
    <w:p w14:paraId="1D8D7FF7" w14:textId="0007C585" w:rsidR="00DB5A0D" w:rsidRDefault="00DB5A0D">
      <w:pPr>
        <w:rPr>
          <w:b/>
          <w:bCs/>
        </w:rPr>
      </w:pPr>
    </w:p>
    <w:p w14:paraId="4BD8F604" w14:textId="0023F814" w:rsidR="00DB5A0D" w:rsidRDefault="00DB5A0D">
      <w:pPr>
        <w:rPr>
          <w:b/>
          <w:bCs/>
        </w:rPr>
      </w:pPr>
      <w:r>
        <w:rPr>
          <w:b/>
          <w:bCs/>
        </w:rPr>
        <w:t xml:space="preserve">                              Database components connecting to databases </w:t>
      </w:r>
    </w:p>
    <w:p w14:paraId="632EA1BD" w14:textId="505A2ECC" w:rsidR="00DB5A0D" w:rsidRDefault="00DB5A0D">
      <w:pPr>
        <w:rPr>
          <w:b/>
          <w:bCs/>
        </w:rPr>
      </w:pPr>
      <w:r>
        <w:rPr>
          <w:b/>
          <w:bCs/>
        </w:rPr>
        <w:t>--------------------------------</w:t>
      </w:r>
      <w:r w:rsidRPr="00DB5A0D">
        <w:rPr>
          <w:b/>
          <w:bCs/>
          <w:highlight w:val="yellow"/>
        </w:rPr>
        <w:t xml:space="preserve">Data </w:t>
      </w:r>
      <w:r w:rsidR="000D0570" w:rsidRPr="00DB5A0D">
        <w:rPr>
          <w:b/>
          <w:bCs/>
          <w:highlight w:val="yellow"/>
        </w:rPr>
        <w:t>Layer (</w:t>
      </w:r>
      <w:r w:rsidRPr="00DB5A0D">
        <w:rPr>
          <w:b/>
          <w:bCs/>
          <w:highlight w:val="yellow"/>
        </w:rPr>
        <w:t xml:space="preserve">Stores and retrieves </w:t>
      </w:r>
      <w:r w:rsidR="000D0570" w:rsidRPr="00DB5A0D">
        <w:rPr>
          <w:b/>
          <w:bCs/>
          <w:highlight w:val="yellow"/>
        </w:rPr>
        <w:t>data</w:t>
      </w:r>
      <w:r w:rsidR="000D0570">
        <w:rPr>
          <w:b/>
          <w:bCs/>
        </w:rPr>
        <w:t>) -----------------------------</w:t>
      </w:r>
    </w:p>
    <w:p w14:paraId="76AEB13A" w14:textId="77777777" w:rsidR="009B288E" w:rsidRDefault="009B288E">
      <w:pPr>
        <w:rPr>
          <w:b/>
          <w:bCs/>
        </w:rPr>
      </w:pPr>
    </w:p>
    <w:p w14:paraId="06405831" w14:textId="3D4E0F53" w:rsidR="009B288E" w:rsidRDefault="009B288E">
      <w:pPr>
        <w:rPr>
          <w:b/>
          <w:bCs/>
        </w:rPr>
      </w:pPr>
      <w:r w:rsidRPr="009B288E">
        <w:rPr>
          <w:b/>
          <w:bCs/>
        </w:rPr>
        <w:lastRenderedPageBreak/>
        <w:t>Question 4 – BA Approach Strategy for Framing Questions – 10 Marks</w:t>
      </w:r>
    </w:p>
    <w:p w14:paraId="5CE1858B" w14:textId="1963419C" w:rsidR="009B288E" w:rsidRDefault="009B288E">
      <w:pPr>
        <w:rPr>
          <w:b/>
          <w:bCs/>
        </w:rPr>
      </w:pPr>
      <w:r w:rsidRPr="009B288E">
        <w:rPr>
          <w:b/>
          <w:bCs/>
        </w:rPr>
        <w:t xml:space="preserve">Business Analyst should keep What points in his/her mind before he frames a Question to ask to the Stakeholder </w:t>
      </w:r>
      <w:r w:rsidR="000D0570" w:rsidRPr="009B288E">
        <w:rPr>
          <w:b/>
          <w:bCs/>
        </w:rPr>
        <w:t>(5</w:t>
      </w:r>
      <w:r w:rsidRPr="009B288E">
        <w:rPr>
          <w:b/>
          <w:bCs/>
        </w:rPr>
        <w:t>W 1H – SMART – RACI – 3 Tier Architecture – Use Cases, Use case Specs, Activity Diagrams,Models, Page designs)</w:t>
      </w:r>
    </w:p>
    <w:p w14:paraId="26C726D8" w14:textId="0963D5B6" w:rsidR="009B288E" w:rsidRDefault="009B288E">
      <w:pPr>
        <w:rPr>
          <w:b/>
          <w:bCs/>
        </w:rPr>
      </w:pPr>
      <w:r>
        <w:rPr>
          <w:b/>
          <w:bCs/>
        </w:rPr>
        <w:t>Ans: 5W 1</w:t>
      </w:r>
      <w:r w:rsidR="000D0570">
        <w:rPr>
          <w:b/>
          <w:bCs/>
        </w:rPr>
        <w:t>H:</w:t>
      </w:r>
      <w:r w:rsidR="00BB3621">
        <w:rPr>
          <w:b/>
          <w:bCs/>
        </w:rPr>
        <w:t xml:space="preserve"> Framework is a useful tool for gathering information and understanding a situation by ansering question about What, </w:t>
      </w:r>
      <w:r w:rsidR="000D0570">
        <w:rPr>
          <w:b/>
          <w:bCs/>
        </w:rPr>
        <w:t>why</w:t>
      </w:r>
      <w:r w:rsidR="00BB3621">
        <w:rPr>
          <w:b/>
          <w:bCs/>
        </w:rPr>
        <w:t>, When, Where, Who and How</w:t>
      </w:r>
    </w:p>
    <w:p w14:paraId="52ABAD67" w14:textId="4393F6D1" w:rsidR="00BB3621" w:rsidRDefault="00BB3621">
      <w:pPr>
        <w:rPr>
          <w:b/>
          <w:bCs/>
        </w:rPr>
      </w:pPr>
      <w:r>
        <w:rPr>
          <w:b/>
          <w:bCs/>
        </w:rPr>
        <w:t xml:space="preserve">SMART: Technique can help in creating </w:t>
      </w:r>
      <w:r w:rsidR="000D0570">
        <w:rPr>
          <w:b/>
          <w:bCs/>
        </w:rPr>
        <w:t>question: Specific</w:t>
      </w:r>
      <w:r>
        <w:rPr>
          <w:b/>
          <w:bCs/>
        </w:rPr>
        <w:t>, Measurable, Achievable, Relevant, Time-bound</w:t>
      </w:r>
    </w:p>
    <w:p w14:paraId="6D12E813" w14:textId="080978CA" w:rsidR="00BB3621" w:rsidRDefault="00BB3621">
      <w:pPr>
        <w:rPr>
          <w:b/>
          <w:bCs/>
        </w:rPr>
      </w:pPr>
      <w:r>
        <w:rPr>
          <w:b/>
          <w:bCs/>
        </w:rPr>
        <w:t xml:space="preserve">RACI:charts help define and clarify role and </w:t>
      </w:r>
      <w:r w:rsidR="000D0570">
        <w:rPr>
          <w:b/>
          <w:bCs/>
        </w:rPr>
        <w:t>responsivities</w:t>
      </w:r>
      <w:r>
        <w:rPr>
          <w:b/>
          <w:bCs/>
        </w:rPr>
        <w:t xml:space="preserve"> within a team by outlining who is </w:t>
      </w:r>
      <w:r w:rsidR="000D0570">
        <w:rPr>
          <w:b/>
          <w:bCs/>
        </w:rPr>
        <w:t>responsible, accountable, consulted and</w:t>
      </w:r>
      <w:r>
        <w:rPr>
          <w:b/>
          <w:bCs/>
        </w:rPr>
        <w:t xml:space="preserve"> informed for task/project </w:t>
      </w:r>
    </w:p>
    <w:p w14:paraId="5CDD83C2" w14:textId="1C8D14EE" w:rsidR="00BB3621" w:rsidRDefault="00BB3621">
      <w:pPr>
        <w:rPr>
          <w:b/>
          <w:bCs/>
        </w:rPr>
      </w:pPr>
      <w:r>
        <w:rPr>
          <w:b/>
          <w:bCs/>
        </w:rPr>
        <w:t>3 Tier Architecture:</w:t>
      </w:r>
      <w:r w:rsidR="008E69F4">
        <w:rPr>
          <w:b/>
          <w:bCs/>
        </w:rPr>
        <w:t xml:space="preserve"> Questions aligned with system design Login page ---interface ---database </w:t>
      </w:r>
    </w:p>
    <w:p w14:paraId="68D5C9A6" w14:textId="69529B2D" w:rsidR="00BB3621" w:rsidRDefault="00BB3621">
      <w:pPr>
        <w:rPr>
          <w:b/>
          <w:bCs/>
        </w:rPr>
      </w:pPr>
      <w:r>
        <w:rPr>
          <w:b/>
          <w:bCs/>
        </w:rPr>
        <w:t>Use cases:</w:t>
      </w:r>
      <w:r w:rsidR="008E69F4">
        <w:rPr>
          <w:b/>
          <w:bCs/>
        </w:rPr>
        <w:t xml:space="preserve"> What steps does a farmers follow while making app/placing order</w:t>
      </w:r>
    </w:p>
    <w:p w14:paraId="5BFDFEB1" w14:textId="22B140A9" w:rsidR="00BB3621" w:rsidRDefault="00BB3621">
      <w:pPr>
        <w:rPr>
          <w:b/>
          <w:bCs/>
        </w:rPr>
      </w:pPr>
      <w:r>
        <w:rPr>
          <w:b/>
          <w:bCs/>
        </w:rPr>
        <w:t xml:space="preserve">Use case Specs: </w:t>
      </w:r>
      <w:r w:rsidR="008E69F4">
        <w:rPr>
          <w:b/>
          <w:bCs/>
        </w:rPr>
        <w:t xml:space="preserve">Clearly discuss on input and output for each functional </w:t>
      </w:r>
    </w:p>
    <w:p w14:paraId="4C3829B2" w14:textId="3155E0D3" w:rsidR="00BB3621" w:rsidRDefault="00BB3621">
      <w:pPr>
        <w:rPr>
          <w:b/>
          <w:bCs/>
        </w:rPr>
      </w:pPr>
      <w:r>
        <w:rPr>
          <w:b/>
          <w:bCs/>
        </w:rPr>
        <w:t>Activity Diagrams</w:t>
      </w:r>
      <w:r w:rsidR="000D0570">
        <w:rPr>
          <w:b/>
          <w:bCs/>
        </w:rPr>
        <w:t xml:space="preserve"> </w:t>
      </w:r>
      <w:r>
        <w:rPr>
          <w:b/>
          <w:bCs/>
        </w:rPr>
        <w:t xml:space="preserve">: </w:t>
      </w:r>
      <w:r w:rsidR="00E733F9">
        <w:rPr>
          <w:b/>
          <w:bCs/>
        </w:rPr>
        <w:t xml:space="preserve"> Activity diagram is basically a flow chart to represent the flow from one activity to another </w:t>
      </w:r>
      <w:r w:rsidR="008E69F4">
        <w:rPr>
          <w:b/>
          <w:bCs/>
        </w:rPr>
        <w:t>activity. Speaks</w:t>
      </w:r>
      <w:r w:rsidR="00E733F9">
        <w:rPr>
          <w:b/>
          <w:bCs/>
        </w:rPr>
        <w:t xml:space="preserve"> all the activities which are happening in the system.</w:t>
      </w:r>
    </w:p>
    <w:p w14:paraId="298EF50C" w14:textId="660C55F1" w:rsidR="008E69F4" w:rsidRDefault="008E69F4">
      <w:pPr>
        <w:rPr>
          <w:b/>
          <w:bCs/>
        </w:rPr>
      </w:pPr>
      <w:r>
        <w:rPr>
          <w:b/>
          <w:bCs/>
        </w:rPr>
        <w:t>Page designs</w:t>
      </w:r>
      <w:r w:rsidR="002B1C75">
        <w:rPr>
          <w:b/>
          <w:bCs/>
        </w:rPr>
        <w:t xml:space="preserve"> are crucial for creating an effective and visually appealing online presence that can attract and retain visitors </w:t>
      </w:r>
    </w:p>
    <w:p w14:paraId="4D4E164F" w14:textId="0E7A9F42" w:rsidR="00BB3621" w:rsidRDefault="00BB3621">
      <w:pPr>
        <w:rPr>
          <w:b/>
          <w:bCs/>
        </w:rPr>
      </w:pPr>
    </w:p>
    <w:p w14:paraId="294C8969" w14:textId="2FE0935B" w:rsidR="00332D17" w:rsidRDefault="00332D17">
      <w:pPr>
        <w:rPr>
          <w:b/>
          <w:bCs/>
        </w:rPr>
      </w:pPr>
      <w:r w:rsidRPr="00332D17">
        <w:rPr>
          <w:b/>
          <w:bCs/>
        </w:rPr>
        <w:t xml:space="preserve">Question 5 – Elicitation Techniques - 6 Marks </w:t>
      </w:r>
      <w:r w:rsidR="00830AC2" w:rsidRPr="00332D17">
        <w:rPr>
          <w:b/>
          <w:bCs/>
        </w:rPr>
        <w:t>as</w:t>
      </w:r>
      <w:r w:rsidRPr="00332D17">
        <w:rPr>
          <w:b/>
          <w:bCs/>
        </w:rPr>
        <w:t xml:space="preserve"> a Business Analyst, What Elicitation Techniques you are aware of? ( BDRFOWJIPQU)</w:t>
      </w:r>
    </w:p>
    <w:p w14:paraId="095CB93B" w14:textId="77777777" w:rsidR="00483FC7" w:rsidRDefault="00332D17">
      <w:pPr>
        <w:rPr>
          <w:b/>
          <w:bCs/>
        </w:rPr>
      </w:pPr>
      <w:r>
        <w:rPr>
          <w:b/>
          <w:bCs/>
        </w:rPr>
        <w:t>A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483FC7" w14:paraId="799EC139" w14:textId="77777777" w:rsidTr="00483FC7">
        <w:tc>
          <w:tcPr>
            <w:tcW w:w="4508" w:type="dxa"/>
          </w:tcPr>
          <w:p w14:paraId="764EB530" w14:textId="40EECD85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Techniques</w:t>
            </w:r>
          </w:p>
        </w:tc>
        <w:tc>
          <w:tcPr>
            <w:tcW w:w="4508" w:type="dxa"/>
          </w:tcPr>
          <w:p w14:paraId="4489E83A" w14:textId="3E2D356B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</w:tr>
      <w:tr w:rsidR="00483FC7" w14:paraId="02C4320B" w14:textId="77777777" w:rsidTr="00483FC7">
        <w:tc>
          <w:tcPr>
            <w:tcW w:w="4508" w:type="dxa"/>
          </w:tcPr>
          <w:p w14:paraId="5A67A4D6" w14:textId="0B01AE0F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Brainstorming</w:t>
            </w:r>
          </w:p>
        </w:tc>
        <w:tc>
          <w:tcPr>
            <w:tcW w:w="4508" w:type="dxa"/>
          </w:tcPr>
          <w:p w14:paraId="552B8CC5" w14:textId="481B6901" w:rsidR="00483FC7" w:rsidRDefault="008E69F4">
            <w:pPr>
              <w:rPr>
                <w:b/>
                <w:bCs/>
              </w:rPr>
            </w:pPr>
            <w:r>
              <w:rPr>
                <w:b/>
                <w:bCs/>
              </w:rPr>
              <w:t>It is an effective way for users/stakeholder to define their requirements and come up with effective ideas. It is more effective in group of 8-12 people</w:t>
            </w:r>
          </w:p>
        </w:tc>
      </w:tr>
      <w:tr w:rsidR="00483FC7" w14:paraId="6CE09249" w14:textId="77777777" w:rsidTr="00483FC7">
        <w:tc>
          <w:tcPr>
            <w:tcW w:w="4508" w:type="dxa"/>
          </w:tcPr>
          <w:p w14:paraId="3BC0869F" w14:textId="5EC5053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Document Analysis</w:t>
            </w:r>
          </w:p>
        </w:tc>
        <w:tc>
          <w:tcPr>
            <w:tcW w:w="4508" w:type="dxa"/>
          </w:tcPr>
          <w:p w14:paraId="63F94533" w14:textId="7F3B60F1" w:rsidR="00483FC7" w:rsidRDefault="008E69F4">
            <w:pPr>
              <w:rPr>
                <w:b/>
                <w:bCs/>
              </w:rPr>
            </w:pPr>
            <w:r>
              <w:rPr>
                <w:b/>
                <w:bCs/>
              </w:rPr>
              <w:t>Evaluating the documentation of a</w:t>
            </w:r>
            <w:r w:rsidR="00427B3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presen</w:t>
            </w:r>
            <w:r w:rsidR="00427B3C">
              <w:rPr>
                <w:b/>
                <w:bCs/>
              </w:rPr>
              <w:t>t</w:t>
            </w:r>
            <w:r>
              <w:rPr>
                <w:b/>
                <w:bCs/>
              </w:rPr>
              <w:t xml:space="preserve"> system can assist when making AS IS process documents and when driving gap analysis</w:t>
            </w:r>
          </w:p>
        </w:tc>
      </w:tr>
      <w:tr w:rsidR="00483FC7" w14:paraId="79AE9049" w14:textId="77777777" w:rsidTr="00483FC7">
        <w:tc>
          <w:tcPr>
            <w:tcW w:w="4508" w:type="dxa"/>
          </w:tcPr>
          <w:p w14:paraId="7E58F5C6" w14:textId="1585D443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Reverse Engineering</w:t>
            </w:r>
          </w:p>
        </w:tc>
        <w:tc>
          <w:tcPr>
            <w:tcW w:w="4508" w:type="dxa"/>
          </w:tcPr>
          <w:p w14:paraId="44B05DF0" w14:textId="2E66BBF9" w:rsidR="00483FC7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 situation where the software for an </w:t>
            </w:r>
            <w:r w:rsidR="006912A1">
              <w:rPr>
                <w:b/>
                <w:bCs/>
              </w:rPr>
              <w:t>existing</w:t>
            </w:r>
            <w:r>
              <w:rPr>
                <w:b/>
                <w:bCs/>
              </w:rPr>
              <w:t xml:space="preserve"> system has outdated documentation and it is necessary to understand what the system actually does.</w:t>
            </w:r>
          </w:p>
          <w:p w14:paraId="4311AB4F" w14:textId="41701A3F" w:rsidR="00427B3C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Black box reverse Engineering: where system/product is studied without examining its internal structure </w:t>
            </w:r>
          </w:p>
          <w:p w14:paraId="66D34D3E" w14:textId="77777777" w:rsidR="00427B3C" w:rsidRDefault="00427B3C">
            <w:pPr>
              <w:rPr>
                <w:b/>
                <w:bCs/>
              </w:rPr>
            </w:pPr>
          </w:p>
          <w:p w14:paraId="52E1016A" w14:textId="1350F0F0" w:rsidR="00427B3C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White box Reverse engineering: inner working of the system/product are studied </w:t>
            </w:r>
          </w:p>
          <w:p w14:paraId="35D9A57E" w14:textId="5D0F2B75" w:rsidR="00427B3C" w:rsidRDefault="00427B3C">
            <w:pPr>
              <w:rPr>
                <w:b/>
                <w:bCs/>
              </w:rPr>
            </w:pPr>
          </w:p>
        </w:tc>
      </w:tr>
      <w:tr w:rsidR="00483FC7" w14:paraId="7029D605" w14:textId="77777777" w:rsidTr="00483FC7">
        <w:tc>
          <w:tcPr>
            <w:tcW w:w="4508" w:type="dxa"/>
          </w:tcPr>
          <w:p w14:paraId="38E24598" w14:textId="283E6029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Focus Groups</w:t>
            </w:r>
          </w:p>
        </w:tc>
        <w:tc>
          <w:tcPr>
            <w:tcW w:w="4508" w:type="dxa"/>
          </w:tcPr>
          <w:p w14:paraId="5B94A279" w14:textId="1DBCDECC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iscussion with selected users </w:t>
            </w:r>
          </w:p>
        </w:tc>
      </w:tr>
      <w:tr w:rsidR="00483FC7" w14:paraId="07119911" w14:textId="77777777" w:rsidTr="00483FC7">
        <w:tc>
          <w:tcPr>
            <w:tcW w:w="4508" w:type="dxa"/>
          </w:tcPr>
          <w:p w14:paraId="10046466" w14:textId="7F939082" w:rsidR="00483FC7" w:rsidRDefault="000D0570">
            <w:pPr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4508" w:type="dxa"/>
          </w:tcPr>
          <w:p w14:paraId="191F3342" w14:textId="7C62BAF5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Watch/observing users performing </w:t>
            </w:r>
            <w:r w:rsidR="006912A1">
              <w:rPr>
                <w:b/>
                <w:bCs/>
              </w:rPr>
              <w:t>them</w:t>
            </w:r>
            <w:r>
              <w:rPr>
                <w:b/>
                <w:bCs/>
              </w:rPr>
              <w:t xml:space="preserve"> </w:t>
            </w:r>
          </w:p>
          <w:p w14:paraId="138C43CC" w14:textId="6A782626" w:rsidR="00B85BE4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>jobs</w:t>
            </w:r>
          </w:p>
        </w:tc>
      </w:tr>
      <w:tr w:rsidR="00483FC7" w14:paraId="3879C100" w14:textId="77777777" w:rsidTr="00483FC7">
        <w:tc>
          <w:tcPr>
            <w:tcW w:w="4508" w:type="dxa"/>
          </w:tcPr>
          <w:p w14:paraId="4929DE3E" w14:textId="04103D31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Workshop</w:t>
            </w:r>
          </w:p>
        </w:tc>
        <w:tc>
          <w:tcPr>
            <w:tcW w:w="4508" w:type="dxa"/>
          </w:tcPr>
          <w:p w14:paraId="663FCBC9" w14:textId="49A811C6" w:rsidR="00483FC7" w:rsidRDefault="0019651A">
            <w:pPr>
              <w:rPr>
                <w:b/>
                <w:bCs/>
              </w:rPr>
            </w:pPr>
            <w:r>
              <w:rPr>
                <w:b/>
                <w:bCs/>
              </w:rPr>
              <w:t>Interactive sessions with key stakeholders SME and project team come together for discussion</w:t>
            </w:r>
          </w:p>
        </w:tc>
      </w:tr>
      <w:tr w:rsidR="00483FC7" w14:paraId="74E3EBA2" w14:textId="77777777" w:rsidTr="00483FC7">
        <w:tc>
          <w:tcPr>
            <w:tcW w:w="4508" w:type="dxa"/>
          </w:tcPr>
          <w:p w14:paraId="31EDF4D1" w14:textId="40C1B172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JAD Joint Application Development </w:t>
            </w:r>
          </w:p>
        </w:tc>
        <w:tc>
          <w:tcPr>
            <w:tcW w:w="4508" w:type="dxa"/>
          </w:tcPr>
          <w:p w14:paraId="10D5CB46" w14:textId="7DA932B8" w:rsidR="00483FC7" w:rsidRDefault="006912A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nect with end users </w:t>
            </w:r>
          </w:p>
        </w:tc>
      </w:tr>
      <w:tr w:rsidR="00483FC7" w14:paraId="124B2F73" w14:textId="77777777" w:rsidTr="00483FC7">
        <w:tc>
          <w:tcPr>
            <w:tcW w:w="4508" w:type="dxa"/>
          </w:tcPr>
          <w:p w14:paraId="66D39053" w14:textId="47FB4AE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Interview</w:t>
            </w:r>
          </w:p>
        </w:tc>
        <w:tc>
          <w:tcPr>
            <w:tcW w:w="4508" w:type="dxa"/>
          </w:tcPr>
          <w:p w14:paraId="5D549E56" w14:textId="4246C7B4" w:rsidR="00483FC7" w:rsidRDefault="00E07CF6">
            <w:pPr>
              <w:rPr>
                <w:b/>
                <w:bCs/>
              </w:rPr>
            </w:pPr>
            <w:r>
              <w:rPr>
                <w:b/>
                <w:bCs/>
              </w:rPr>
              <w:t>Individually</w:t>
            </w:r>
            <w:r w:rsidR="000D0570">
              <w:rPr>
                <w:b/>
                <w:bCs/>
              </w:rPr>
              <w:t xml:space="preserve"> or group interview with stakeholders </w:t>
            </w:r>
          </w:p>
        </w:tc>
      </w:tr>
      <w:tr w:rsidR="00483FC7" w14:paraId="6B8C0477" w14:textId="77777777" w:rsidTr="00483FC7">
        <w:tc>
          <w:tcPr>
            <w:tcW w:w="4508" w:type="dxa"/>
          </w:tcPr>
          <w:p w14:paraId="6967F8F6" w14:textId="0FBB4C1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totyping </w:t>
            </w:r>
          </w:p>
        </w:tc>
        <w:tc>
          <w:tcPr>
            <w:tcW w:w="4508" w:type="dxa"/>
          </w:tcPr>
          <w:p w14:paraId="54C6D952" w14:textId="74228627" w:rsidR="00483FC7" w:rsidRDefault="0019651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isual representation </w:t>
            </w:r>
          </w:p>
        </w:tc>
      </w:tr>
      <w:tr w:rsidR="00483FC7" w14:paraId="4BF35EDB" w14:textId="77777777" w:rsidTr="00483FC7">
        <w:tc>
          <w:tcPr>
            <w:tcW w:w="4508" w:type="dxa"/>
          </w:tcPr>
          <w:p w14:paraId="759435B9" w14:textId="7D5F0508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Questionnaire </w:t>
            </w:r>
          </w:p>
        </w:tc>
        <w:tc>
          <w:tcPr>
            <w:tcW w:w="4508" w:type="dxa"/>
          </w:tcPr>
          <w:p w14:paraId="51DDFB02" w14:textId="06454D25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Get feedback for larger group </w:t>
            </w:r>
          </w:p>
        </w:tc>
      </w:tr>
    </w:tbl>
    <w:p w14:paraId="733F9916" w14:textId="3D127D46" w:rsidR="00332D17" w:rsidRDefault="00332D17">
      <w:pPr>
        <w:rPr>
          <w:b/>
          <w:bCs/>
        </w:rPr>
      </w:pPr>
    </w:p>
    <w:p w14:paraId="3D1B023B" w14:textId="7A6BCC97" w:rsidR="00483FC7" w:rsidRDefault="00483FC7">
      <w:pPr>
        <w:rPr>
          <w:b/>
          <w:bCs/>
        </w:rPr>
      </w:pPr>
      <w:r w:rsidRPr="00483FC7">
        <w:rPr>
          <w:b/>
          <w:bCs/>
        </w:rPr>
        <w:t>Question 6 – This project Elicitation Techniques - 5 Marks Which Elicitation Techniques can be used in this Project and Justify your selection of Elicitation Techniques? Prototyping Use case Specs Document Analysis Brainstorming</w:t>
      </w:r>
    </w:p>
    <w:p w14:paraId="01090640" w14:textId="02D43B66" w:rsidR="000D0570" w:rsidRDefault="000D0570">
      <w:pPr>
        <w:rPr>
          <w:b/>
          <w:bCs/>
        </w:rPr>
      </w:pPr>
      <w:r>
        <w:rPr>
          <w:b/>
          <w:bCs/>
        </w:rPr>
        <w:t>Ans:</w:t>
      </w:r>
      <w:r w:rsidR="003905A5">
        <w:rPr>
          <w:b/>
          <w:bCs/>
        </w:rPr>
        <w:t xml:space="preserve"> Elicitation Techniques used for this Interview: By interviewing Mr. Henry to understand main requirement goal such as user login, detail product description, payment gateway and delivery tracking. </w:t>
      </w:r>
    </w:p>
    <w:p w14:paraId="20DA7A66" w14:textId="27562D94" w:rsidR="003905A5" w:rsidRDefault="003905A5">
      <w:pPr>
        <w:rPr>
          <w:b/>
          <w:bCs/>
        </w:rPr>
      </w:pPr>
      <w:r>
        <w:rPr>
          <w:b/>
          <w:bCs/>
        </w:rPr>
        <w:t xml:space="preserve">Stakeholder Analysis and Meetings: Scheduled meeting with Peter, Kevin and Ben helped to know what is main expectation of farmers and what problem they are facing. </w:t>
      </w:r>
    </w:p>
    <w:p w14:paraId="3BC78EA4" w14:textId="627C5E12" w:rsidR="003905A5" w:rsidRDefault="003905A5">
      <w:pPr>
        <w:rPr>
          <w:b/>
          <w:bCs/>
        </w:rPr>
      </w:pPr>
      <w:r>
        <w:rPr>
          <w:b/>
          <w:bCs/>
        </w:rPr>
        <w:t xml:space="preserve">Document Analysis: Refer other similar agriculture portal or internal documents to understand product display, payment methods and delivery update </w:t>
      </w:r>
    </w:p>
    <w:p w14:paraId="07F0A9C1" w14:textId="119119F0" w:rsidR="003905A5" w:rsidRDefault="003905A5">
      <w:pPr>
        <w:rPr>
          <w:b/>
          <w:bCs/>
        </w:rPr>
      </w:pPr>
      <w:r>
        <w:rPr>
          <w:b/>
          <w:bCs/>
        </w:rPr>
        <w:t xml:space="preserve">Prototyping: Visual screens can be shown to famers and manufactures for validation that can help visualize portal. </w:t>
      </w:r>
    </w:p>
    <w:p w14:paraId="6832C6C8" w14:textId="0DD7FB60" w:rsidR="003905A5" w:rsidRDefault="003905A5">
      <w:pPr>
        <w:rPr>
          <w:b/>
          <w:bCs/>
        </w:rPr>
      </w:pPr>
      <w:r>
        <w:rPr>
          <w:b/>
          <w:bCs/>
        </w:rPr>
        <w:t xml:space="preserve">Use case Specification: Use case specification helps to structure all requirements properly </w:t>
      </w:r>
    </w:p>
    <w:p w14:paraId="0A3E0291" w14:textId="7800A9D0" w:rsidR="003905A5" w:rsidRDefault="003905A5">
      <w:pPr>
        <w:rPr>
          <w:b/>
          <w:bCs/>
        </w:rPr>
      </w:pPr>
      <w:r>
        <w:rPr>
          <w:b/>
          <w:bCs/>
        </w:rPr>
        <w:t xml:space="preserve">Brainstorming: Can be used with stakeholders to explore more ideas for better implementation </w:t>
      </w:r>
      <w:r w:rsidR="008B49DA">
        <w:rPr>
          <w:b/>
          <w:bCs/>
        </w:rPr>
        <w:t xml:space="preserve">Delivery, payment, account creation. </w:t>
      </w:r>
    </w:p>
    <w:p w14:paraId="25B9575D" w14:textId="589E3F88" w:rsidR="003905A5" w:rsidRDefault="008B49DA">
      <w:pPr>
        <w:rPr>
          <w:b/>
          <w:bCs/>
        </w:rPr>
      </w:pPr>
      <w:r>
        <w:rPr>
          <w:b/>
          <w:bCs/>
        </w:rPr>
        <w:t xml:space="preserve">Using all elicitation tech. will help in this case.  </w:t>
      </w:r>
    </w:p>
    <w:p w14:paraId="5921420B" w14:textId="03C924CA" w:rsidR="00483FC7" w:rsidRDefault="000D0570">
      <w:pPr>
        <w:rPr>
          <w:b/>
          <w:bCs/>
        </w:rPr>
      </w:pPr>
      <w:r w:rsidRPr="000D0570">
        <w:rPr>
          <w:b/>
          <w:bCs/>
        </w:rPr>
        <w:t>Question 7 – 10 Business Requirements- 10 Marks Make suitable Assumptions and identify at least 10 Business Requirements.</w:t>
      </w:r>
    </w:p>
    <w:p w14:paraId="7EB45E20" w14:textId="64DCCE5C" w:rsidR="00EF2675" w:rsidRDefault="000D0570">
      <w:pPr>
        <w:rPr>
          <w:b/>
          <w:bCs/>
        </w:rPr>
      </w:pPr>
      <w:r>
        <w:rPr>
          <w:b/>
          <w:bCs/>
        </w:rPr>
        <w:lastRenderedPageBreak/>
        <w:t>Ans:</w:t>
      </w:r>
      <w:r w:rsidR="00D609D2" w:rsidRPr="00D609D2">
        <w:rPr>
          <w:b/>
          <w:bCs/>
        </w:rPr>
        <w:t xml:space="preserve"> </w:t>
      </w:r>
      <w:r w:rsidR="009B2E60">
        <w:rPr>
          <w:b/>
          <w:bCs/>
        </w:rPr>
        <w:t>Business</w:t>
      </w:r>
      <w:r w:rsidR="00EF2675">
        <w:rPr>
          <w:b/>
          <w:bCs/>
        </w:rPr>
        <w:t xml:space="preserve"> Requirement </w:t>
      </w:r>
      <w:r w:rsidR="009B2E60">
        <w:rPr>
          <w:b/>
          <w:bCs/>
        </w:rPr>
        <w:t>are the specific needs or conditions that a business must meet to achieve its objectives.</w:t>
      </w:r>
    </w:p>
    <w:p w14:paraId="617E9D40" w14:textId="180E7BE9" w:rsidR="00D609D2" w:rsidRDefault="00D609D2">
      <w:pPr>
        <w:rPr>
          <w:b/>
          <w:bCs/>
        </w:rPr>
      </w:pPr>
      <w:r>
        <w:rPr>
          <w:b/>
          <w:bCs/>
        </w:rPr>
        <w:t xml:space="preserve">BR001 – Farmers should be able to register and login using Email id/Mobile and Password </w:t>
      </w:r>
    </w:p>
    <w:p w14:paraId="087DF865" w14:textId="1F8993E5" w:rsidR="008B49DA" w:rsidRDefault="000D0570">
      <w:pPr>
        <w:rPr>
          <w:b/>
          <w:bCs/>
        </w:rPr>
      </w:pPr>
      <w:r>
        <w:rPr>
          <w:b/>
          <w:bCs/>
        </w:rPr>
        <w:t xml:space="preserve"> </w:t>
      </w:r>
      <w:r w:rsidR="008B49DA" w:rsidRPr="008B49DA">
        <w:rPr>
          <w:b/>
          <w:bCs/>
        </w:rPr>
        <w:t>BR00</w:t>
      </w:r>
      <w:r w:rsidR="00D609D2">
        <w:rPr>
          <w:b/>
          <w:bCs/>
        </w:rPr>
        <w:t>2</w:t>
      </w:r>
      <w:r w:rsidR="008B49DA" w:rsidRPr="008B49DA">
        <w:rPr>
          <w:b/>
          <w:bCs/>
        </w:rPr>
        <w:t xml:space="preserve"> – Farmers should be able to search for available products in fertilizers, seeds, pesticides </w:t>
      </w:r>
    </w:p>
    <w:p w14:paraId="4532BDCD" w14:textId="798BF7B3" w:rsidR="000D0570" w:rsidRDefault="008B49DA">
      <w:pPr>
        <w:rPr>
          <w:b/>
          <w:bCs/>
        </w:rPr>
      </w:pPr>
      <w:r w:rsidRPr="008B49DA">
        <w:rPr>
          <w:b/>
          <w:bCs/>
        </w:rPr>
        <w:t>BR00</w:t>
      </w:r>
      <w:r w:rsidR="00D609D2">
        <w:rPr>
          <w:b/>
          <w:bCs/>
        </w:rPr>
        <w:t>3</w:t>
      </w:r>
      <w:r w:rsidRPr="008B49DA">
        <w:rPr>
          <w:b/>
          <w:bCs/>
        </w:rPr>
        <w:t xml:space="preserve"> – Manufacturers should be able to upload and display their products in the application</w:t>
      </w:r>
    </w:p>
    <w:p w14:paraId="1B48C16A" w14:textId="067D3DF0" w:rsidR="00D609D2" w:rsidRDefault="00D609D2">
      <w:pPr>
        <w:rPr>
          <w:b/>
          <w:bCs/>
        </w:rPr>
      </w:pPr>
      <w:r>
        <w:rPr>
          <w:b/>
          <w:bCs/>
        </w:rPr>
        <w:t xml:space="preserve">BR004 -- Farmers should be able to ADD/Modify product to cart and complete transaction </w:t>
      </w:r>
    </w:p>
    <w:p w14:paraId="1BA94EDC" w14:textId="081B3862" w:rsidR="00BE098D" w:rsidRDefault="00BE098D">
      <w:pPr>
        <w:rPr>
          <w:b/>
          <w:bCs/>
        </w:rPr>
      </w:pPr>
      <w:r>
        <w:rPr>
          <w:b/>
          <w:bCs/>
        </w:rPr>
        <w:t xml:space="preserve">BR005—System should allow save product/buy later option </w:t>
      </w:r>
    </w:p>
    <w:p w14:paraId="4C1E1A8D" w14:textId="048FA3EE" w:rsidR="00D609D2" w:rsidRDefault="00D609D2">
      <w:pPr>
        <w:rPr>
          <w:b/>
          <w:bCs/>
        </w:rPr>
      </w:pPr>
      <w:r>
        <w:rPr>
          <w:b/>
          <w:bCs/>
        </w:rPr>
        <w:t>BR00</w:t>
      </w:r>
      <w:r w:rsidR="00BE098D">
        <w:rPr>
          <w:b/>
          <w:bCs/>
        </w:rPr>
        <w:t>6</w:t>
      </w:r>
      <w:r>
        <w:rPr>
          <w:b/>
          <w:bCs/>
        </w:rPr>
        <w:t xml:space="preserve"> – System should have multiple payment option including Debit card/</w:t>
      </w:r>
      <w:r w:rsidR="00BE098D">
        <w:rPr>
          <w:b/>
          <w:bCs/>
        </w:rPr>
        <w:t xml:space="preserve">CC, COD, </w:t>
      </w:r>
      <w:r w:rsidR="009B559B">
        <w:rPr>
          <w:b/>
          <w:bCs/>
        </w:rPr>
        <w:t xml:space="preserve">UPI, </w:t>
      </w:r>
      <w:r w:rsidR="006912A1">
        <w:rPr>
          <w:b/>
          <w:bCs/>
        </w:rPr>
        <w:t>Net banking</w:t>
      </w:r>
    </w:p>
    <w:p w14:paraId="775B298D" w14:textId="643B1D62" w:rsidR="00D609D2" w:rsidRDefault="00D609D2">
      <w:pPr>
        <w:rPr>
          <w:b/>
          <w:bCs/>
        </w:rPr>
      </w:pPr>
      <w:r>
        <w:rPr>
          <w:b/>
          <w:bCs/>
        </w:rPr>
        <w:t>BR00</w:t>
      </w:r>
      <w:r w:rsidR="00BE098D">
        <w:rPr>
          <w:b/>
          <w:bCs/>
        </w:rPr>
        <w:t>7</w:t>
      </w:r>
      <w:r>
        <w:rPr>
          <w:b/>
          <w:bCs/>
        </w:rPr>
        <w:t xml:space="preserve"> </w:t>
      </w:r>
      <w:r w:rsidR="00BE098D">
        <w:rPr>
          <w:b/>
          <w:bCs/>
        </w:rPr>
        <w:t>– System</w:t>
      </w:r>
      <w:r>
        <w:rPr>
          <w:b/>
          <w:bCs/>
        </w:rPr>
        <w:t xml:space="preserve"> shall send email</w:t>
      </w:r>
      <w:r w:rsidR="00BE098D">
        <w:rPr>
          <w:b/>
          <w:bCs/>
        </w:rPr>
        <w:t>/Mobile</w:t>
      </w:r>
      <w:r>
        <w:rPr>
          <w:b/>
          <w:bCs/>
        </w:rPr>
        <w:t xml:space="preserve"> confirmation </w:t>
      </w:r>
      <w:r w:rsidR="00BE098D">
        <w:rPr>
          <w:b/>
          <w:bCs/>
        </w:rPr>
        <w:t xml:space="preserve">of product purchase </w:t>
      </w:r>
    </w:p>
    <w:p w14:paraId="539F19EC" w14:textId="704176AA" w:rsidR="00BE098D" w:rsidRDefault="00BE098D">
      <w:pPr>
        <w:rPr>
          <w:b/>
          <w:bCs/>
        </w:rPr>
      </w:pPr>
      <w:r>
        <w:rPr>
          <w:b/>
          <w:bCs/>
        </w:rPr>
        <w:t xml:space="preserve">BR008 ---System shall display tentative delivery date/tracking details </w:t>
      </w:r>
    </w:p>
    <w:p w14:paraId="4B19721D" w14:textId="51D61EEA" w:rsidR="00BE098D" w:rsidRDefault="00BE098D">
      <w:pPr>
        <w:rPr>
          <w:b/>
          <w:bCs/>
        </w:rPr>
      </w:pPr>
      <w:r>
        <w:rPr>
          <w:b/>
          <w:bCs/>
        </w:rPr>
        <w:t xml:space="preserve">BR009 --- System allow farmers to rate and review the product after delivery </w:t>
      </w:r>
    </w:p>
    <w:p w14:paraId="5132D3E1" w14:textId="7894D4CD" w:rsidR="00BE098D" w:rsidRDefault="00BE098D">
      <w:pPr>
        <w:rPr>
          <w:b/>
          <w:bCs/>
        </w:rPr>
      </w:pPr>
      <w:r>
        <w:rPr>
          <w:b/>
          <w:bCs/>
        </w:rPr>
        <w:t xml:space="preserve">BR0010 --- System </w:t>
      </w:r>
      <w:r w:rsidR="009B559B">
        <w:rPr>
          <w:b/>
          <w:bCs/>
        </w:rPr>
        <w:t>should have</w:t>
      </w:r>
      <w:r>
        <w:rPr>
          <w:b/>
          <w:bCs/>
        </w:rPr>
        <w:t xml:space="preserve"> return or replace option in case of damage. </w:t>
      </w:r>
    </w:p>
    <w:p w14:paraId="7036FB3E" w14:textId="3481DA77" w:rsidR="00BE098D" w:rsidRDefault="00BE098D">
      <w:pPr>
        <w:rPr>
          <w:b/>
          <w:bCs/>
        </w:rPr>
      </w:pPr>
      <w:r w:rsidRPr="00BE098D">
        <w:rPr>
          <w:b/>
          <w:bCs/>
        </w:rPr>
        <w:t>Question 8 –Assumptions- 5 Marks List your assumptions</w:t>
      </w:r>
    </w:p>
    <w:p w14:paraId="713D8660" w14:textId="5EADC832" w:rsidR="009B559B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9B2E60">
        <w:rPr>
          <w:b/>
          <w:bCs/>
        </w:rPr>
        <w:t xml:space="preserve">Assumptions </w:t>
      </w:r>
      <w:r w:rsidR="00925B98">
        <w:rPr>
          <w:b/>
          <w:bCs/>
        </w:rPr>
        <w:t>1:</w:t>
      </w:r>
      <w:r w:rsidR="009B2E60">
        <w:rPr>
          <w:b/>
          <w:bCs/>
        </w:rPr>
        <w:t xml:space="preserve"> </w:t>
      </w:r>
      <w:r w:rsidR="006912A1">
        <w:rPr>
          <w:b/>
          <w:bCs/>
        </w:rPr>
        <w:t>Farmers should have smartphones and internet connection</w:t>
      </w:r>
    </w:p>
    <w:p w14:paraId="12FF85F0" w14:textId="5B89EAA9" w:rsidR="009B2E60" w:rsidRDefault="009B2E60">
      <w:pPr>
        <w:rPr>
          <w:b/>
          <w:bCs/>
        </w:rPr>
      </w:pPr>
      <w:r>
        <w:rPr>
          <w:b/>
          <w:bCs/>
        </w:rPr>
        <w:t xml:space="preserve">        Assumptions 2:</w:t>
      </w:r>
      <w:r w:rsidR="006912A1">
        <w:rPr>
          <w:b/>
          <w:bCs/>
        </w:rPr>
        <w:t xml:space="preserve"> Farmers should have Email id and online account </w:t>
      </w:r>
    </w:p>
    <w:p w14:paraId="64E47500" w14:textId="0548F920" w:rsidR="009B2E60" w:rsidRDefault="00925B98">
      <w:pPr>
        <w:rPr>
          <w:b/>
          <w:bCs/>
        </w:rPr>
      </w:pPr>
      <w:r>
        <w:rPr>
          <w:b/>
          <w:bCs/>
        </w:rPr>
        <w:t xml:space="preserve">        </w:t>
      </w:r>
      <w:r w:rsidR="009B2E60">
        <w:rPr>
          <w:b/>
          <w:bCs/>
        </w:rPr>
        <w:t>Assumptions 3:</w:t>
      </w:r>
      <w:r w:rsidR="006912A1">
        <w:rPr>
          <w:b/>
          <w:bCs/>
        </w:rPr>
        <w:t xml:space="preserve"> Delivery option in rural area </w:t>
      </w:r>
    </w:p>
    <w:p w14:paraId="2E03B841" w14:textId="6FE0271A" w:rsidR="009B2E60" w:rsidRDefault="00925B98">
      <w:pPr>
        <w:rPr>
          <w:b/>
          <w:bCs/>
        </w:rPr>
      </w:pPr>
      <w:r>
        <w:rPr>
          <w:b/>
          <w:bCs/>
        </w:rPr>
        <w:t xml:space="preserve">       </w:t>
      </w:r>
      <w:r w:rsidR="009B2E60">
        <w:rPr>
          <w:b/>
          <w:bCs/>
        </w:rPr>
        <w:t>Assumptions 4:</w:t>
      </w:r>
      <w:r w:rsidR="006912A1">
        <w:rPr>
          <w:b/>
          <w:bCs/>
        </w:rPr>
        <w:t xml:space="preserve"> Farmers ready to except online buying of product (Agriculture product)</w:t>
      </w:r>
    </w:p>
    <w:p w14:paraId="03A79705" w14:textId="1CD4E622" w:rsidR="009B2E60" w:rsidRDefault="00925B98">
      <w:pPr>
        <w:rPr>
          <w:b/>
          <w:bCs/>
        </w:rPr>
      </w:pPr>
      <w:r>
        <w:rPr>
          <w:b/>
          <w:bCs/>
        </w:rPr>
        <w:t xml:space="preserve">       </w:t>
      </w:r>
      <w:r w:rsidR="009B2E60">
        <w:rPr>
          <w:b/>
          <w:bCs/>
        </w:rPr>
        <w:t>Assumptions 5:</w:t>
      </w:r>
      <w:r w:rsidR="006912A1">
        <w:rPr>
          <w:b/>
          <w:bCs/>
        </w:rPr>
        <w:t xml:space="preserve"> Manufacture have product details to update on portal </w:t>
      </w:r>
    </w:p>
    <w:p w14:paraId="32758E47" w14:textId="6C829C70" w:rsidR="009B559B" w:rsidRDefault="009B559B">
      <w:pPr>
        <w:rPr>
          <w:b/>
          <w:bCs/>
        </w:rPr>
      </w:pPr>
      <w:r w:rsidRPr="009B559B">
        <w:rPr>
          <w:b/>
          <w:bCs/>
        </w:rPr>
        <w:t>Question 9 – This project Requirements Priority - 8 Marks Give Priority 1 to 10 numbers ( 1 being low priority – 10 being high priority) to these Requirements after discussions with the stakeholders</w:t>
      </w:r>
    </w:p>
    <w:p w14:paraId="1F33BD67" w14:textId="77777777" w:rsidR="009B559B" w:rsidRDefault="009B559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B559B" w14:paraId="03FF2D7D" w14:textId="77777777" w:rsidTr="009B559B">
        <w:tc>
          <w:tcPr>
            <w:tcW w:w="2254" w:type="dxa"/>
          </w:tcPr>
          <w:p w14:paraId="62DC63D4" w14:textId="38F390D7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q Id </w:t>
            </w:r>
          </w:p>
        </w:tc>
        <w:tc>
          <w:tcPr>
            <w:tcW w:w="2254" w:type="dxa"/>
          </w:tcPr>
          <w:p w14:paraId="3BEEA657" w14:textId="1FA5F6B5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q Name </w:t>
            </w:r>
          </w:p>
        </w:tc>
        <w:tc>
          <w:tcPr>
            <w:tcW w:w="2254" w:type="dxa"/>
          </w:tcPr>
          <w:p w14:paraId="4D7027C7" w14:textId="5DCA8DC4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q Description </w:t>
            </w:r>
          </w:p>
        </w:tc>
        <w:tc>
          <w:tcPr>
            <w:tcW w:w="2254" w:type="dxa"/>
          </w:tcPr>
          <w:p w14:paraId="62B2E4C4" w14:textId="01CE5609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iority </w:t>
            </w:r>
          </w:p>
        </w:tc>
      </w:tr>
      <w:tr w:rsidR="009B559B" w14:paraId="580D1A75" w14:textId="77777777" w:rsidTr="009B559B">
        <w:tc>
          <w:tcPr>
            <w:tcW w:w="2254" w:type="dxa"/>
          </w:tcPr>
          <w:p w14:paraId="6F80D8AB" w14:textId="1DECD471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001 </w:t>
            </w:r>
          </w:p>
        </w:tc>
        <w:tc>
          <w:tcPr>
            <w:tcW w:w="2254" w:type="dxa"/>
          </w:tcPr>
          <w:p w14:paraId="3D05042B" w14:textId="548B63D2" w:rsidR="009B559B" w:rsidRDefault="00BD082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</w:t>
            </w:r>
          </w:p>
        </w:tc>
        <w:tc>
          <w:tcPr>
            <w:tcW w:w="2254" w:type="dxa"/>
          </w:tcPr>
          <w:p w14:paraId="047DBCC4" w14:textId="255F981C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be able to search for available product in different categories </w:t>
            </w:r>
          </w:p>
        </w:tc>
        <w:tc>
          <w:tcPr>
            <w:tcW w:w="2254" w:type="dxa"/>
          </w:tcPr>
          <w:p w14:paraId="66BF6831" w14:textId="2399514D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1921FADB" w14:textId="77777777" w:rsidTr="009B559B">
        <w:tc>
          <w:tcPr>
            <w:tcW w:w="2254" w:type="dxa"/>
          </w:tcPr>
          <w:p w14:paraId="09BCE19C" w14:textId="2D802FB2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2</w:t>
            </w:r>
          </w:p>
        </w:tc>
        <w:tc>
          <w:tcPr>
            <w:tcW w:w="2254" w:type="dxa"/>
          </w:tcPr>
          <w:p w14:paraId="2E27CEC0" w14:textId="26631AF3" w:rsidR="009B559B" w:rsidRDefault="00BD082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pload and display </w:t>
            </w:r>
          </w:p>
        </w:tc>
        <w:tc>
          <w:tcPr>
            <w:tcW w:w="2254" w:type="dxa"/>
          </w:tcPr>
          <w:p w14:paraId="4833749D" w14:textId="51E0B0A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nufacture should be able to upload and display their </w:t>
            </w:r>
            <w:r>
              <w:rPr>
                <w:b/>
                <w:bCs/>
              </w:rPr>
              <w:lastRenderedPageBreak/>
              <w:t xml:space="preserve">product in application </w:t>
            </w:r>
          </w:p>
        </w:tc>
        <w:tc>
          <w:tcPr>
            <w:tcW w:w="2254" w:type="dxa"/>
          </w:tcPr>
          <w:p w14:paraId="790D9535" w14:textId="4BD0A9D9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8</w:t>
            </w:r>
          </w:p>
        </w:tc>
      </w:tr>
      <w:tr w:rsidR="009B559B" w14:paraId="5226A3CB" w14:textId="77777777" w:rsidTr="009B559B">
        <w:tc>
          <w:tcPr>
            <w:tcW w:w="2254" w:type="dxa"/>
          </w:tcPr>
          <w:p w14:paraId="47A16CEA" w14:textId="65499596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3</w:t>
            </w:r>
          </w:p>
        </w:tc>
        <w:tc>
          <w:tcPr>
            <w:tcW w:w="2254" w:type="dxa"/>
          </w:tcPr>
          <w:p w14:paraId="16DC202E" w14:textId="6C32E31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>Login</w:t>
            </w:r>
          </w:p>
        </w:tc>
        <w:tc>
          <w:tcPr>
            <w:tcW w:w="2254" w:type="dxa"/>
          </w:tcPr>
          <w:p w14:paraId="15CB5004" w14:textId="6BAD791C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ogin option available for all users </w:t>
            </w:r>
          </w:p>
        </w:tc>
        <w:tc>
          <w:tcPr>
            <w:tcW w:w="2254" w:type="dxa"/>
          </w:tcPr>
          <w:p w14:paraId="33C971FC" w14:textId="10174045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</w:tr>
      <w:tr w:rsidR="009B559B" w14:paraId="5F6B66E3" w14:textId="77777777" w:rsidTr="009B559B">
        <w:tc>
          <w:tcPr>
            <w:tcW w:w="2254" w:type="dxa"/>
          </w:tcPr>
          <w:p w14:paraId="2F667505" w14:textId="57BD6203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4</w:t>
            </w:r>
          </w:p>
        </w:tc>
        <w:tc>
          <w:tcPr>
            <w:tcW w:w="2254" w:type="dxa"/>
          </w:tcPr>
          <w:p w14:paraId="08A4053B" w14:textId="3AD3141A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 to cart </w:t>
            </w:r>
          </w:p>
        </w:tc>
        <w:tc>
          <w:tcPr>
            <w:tcW w:w="2254" w:type="dxa"/>
          </w:tcPr>
          <w:p w14:paraId="176955B1" w14:textId="449450D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able to add product to cart </w:t>
            </w:r>
          </w:p>
        </w:tc>
        <w:tc>
          <w:tcPr>
            <w:tcW w:w="2254" w:type="dxa"/>
          </w:tcPr>
          <w:p w14:paraId="3F09360D" w14:textId="6709533B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385C8DE7" w14:textId="77777777" w:rsidTr="009B559B">
        <w:tc>
          <w:tcPr>
            <w:tcW w:w="2254" w:type="dxa"/>
          </w:tcPr>
          <w:p w14:paraId="36570E52" w14:textId="5A9EC59F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5</w:t>
            </w:r>
          </w:p>
        </w:tc>
        <w:tc>
          <w:tcPr>
            <w:tcW w:w="2254" w:type="dxa"/>
          </w:tcPr>
          <w:p w14:paraId="44CD434B" w14:textId="0B97E66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option </w:t>
            </w:r>
          </w:p>
        </w:tc>
        <w:tc>
          <w:tcPr>
            <w:tcW w:w="2254" w:type="dxa"/>
          </w:tcPr>
          <w:p w14:paraId="119B767B" w14:textId="6093076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be able to do </w:t>
            </w:r>
            <w:r w:rsidR="00C942A9">
              <w:rPr>
                <w:b/>
                <w:bCs/>
              </w:rPr>
              <w:t>payment COD, Credit</w:t>
            </w:r>
            <w:r>
              <w:rPr>
                <w:b/>
                <w:bCs/>
              </w:rPr>
              <w:t xml:space="preserve">/Debit card,UPI options </w:t>
            </w:r>
          </w:p>
        </w:tc>
        <w:tc>
          <w:tcPr>
            <w:tcW w:w="2254" w:type="dxa"/>
          </w:tcPr>
          <w:p w14:paraId="141D052F" w14:textId="6BCAF92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2A84A69A" w14:textId="77777777" w:rsidTr="009B559B">
        <w:tc>
          <w:tcPr>
            <w:tcW w:w="2254" w:type="dxa"/>
          </w:tcPr>
          <w:p w14:paraId="51BCA8BD" w14:textId="6B8B6D73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6</w:t>
            </w:r>
          </w:p>
        </w:tc>
        <w:tc>
          <w:tcPr>
            <w:tcW w:w="2254" w:type="dxa"/>
          </w:tcPr>
          <w:p w14:paraId="4DA241FC" w14:textId="6783CAD4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</w:t>
            </w:r>
          </w:p>
        </w:tc>
        <w:tc>
          <w:tcPr>
            <w:tcW w:w="2254" w:type="dxa"/>
          </w:tcPr>
          <w:p w14:paraId="64CA4CE4" w14:textId="2D3AEE91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ew users can create new A/c by using Email and Mobile no. verification </w:t>
            </w:r>
          </w:p>
        </w:tc>
        <w:tc>
          <w:tcPr>
            <w:tcW w:w="2254" w:type="dxa"/>
          </w:tcPr>
          <w:p w14:paraId="3FF4B9B2" w14:textId="0EBD9FE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</w:tr>
      <w:tr w:rsidR="009B559B" w14:paraId="7F2E3C67" w14:textId="77777777" w:rsidTr="009B559B">
        <w:tc>
          <w:tcPr>
            <w:tcW w:w="2254" w:type="dxa"/>
          </w:tcPr>
          <w:p w14:paraId="3DF8199E" w14:textId="20C1F9F7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7</w:t>
            </w:r>
          </w:p>
        </w:tc>
        <w:tc>
          <w:tcPr>
            <w:tcW w:w="2254" w:type="dxa"/>
          </w:tcPr>
          <w:p w14:paraId="71FB9AA9" w14:textId="744A8A51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 delivery </w:t>
            </w:r>
          </w:p>
        </w:tc>
        <w:tc>
          <w:tcPr>
            <w:tcW w:w="2254" w:type="dxa"/>
          </w:tcPr>
          <w:p w14:paraId="5C69448C" w14:textId="2F210398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/Farmers should able to track delivery </w:t>
            </w:r>
          </w:p>
        </w:tc>
        <w:tc>
          <w:tcPr>
            <w:tcW w:w="2254" w:type="dxa"/>
          </w:tcPr>
          <w:p w14:paraId="4D779224" w14:textId="631AF90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7</w:t>
            </w:r>
          </w:p>
        </w:tc>
      </w:tr>
      <w:tr w:rsidR="009B559B" w14:paraId="1C187536" w14:textId="77777777" w:rsidTr="009B559B">
        <w:tc>
          <w:tcPr>
            <w:tcW w:w="2254" w:type="dxa"/>
          </w:tcPr>
          <w:p w14:paraId="2BD026A4" w14:textId="7E39C22D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8</w:t>
            </w:r>
          </w:p>
        </w:tc>
        <w:tc>
          <w:tcPr>
            <w:tcW w:w="2254" w:type="dxa"/>
          </w:tcPr>
          <w:p w14:paraId="6B6738B8" w14:textId="388C3F92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at English/Local language </w:t>
            </w:r>
          </w:p>
        </w:tc>
        <w:tc>
          <w:tcPr>
            <w:tcW w:w="2254" w:type="dxa"/>
          </w:tcPr>
          <w:p w14:paraId="71F7CE32" w14:textId="5CB3993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igners should be able to communicate in local language </w:t>
            </w:r>
          </w:p>
        </w:tc>
        <w:tc>
          <w:tcPr>
            <w:tcW w:w="2254" w:type="dxa"/>
          </w:tcPr>
          <w:p w14:paraId="4AAE4EF9" w14:textId="45CAC6B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</w:tr>
      <w:tr w:rsidR="009B559B" w14:paraId="7115270B" w14:textId="77777777" w:rsidTr="009B559B">
        <w:tc>
          <w:tcPr>
            <w:tcW w:w="2254" w:type="dxa"/>
          </w:tcPr>
          <w:p w14:paraId="7155486B" w14:textId="453DF272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9</w:t>
            </w:r>
          </w:p>
        </w:tc>
        <w:tc>
          <w:tcPr>
            <w:tcW w:w="2254" w:type="dxa"/>
          </w:tcPr>
          <w:p w14:paraId="6FC82CBA" w14:textId="0B875C5E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>Browse</w:t>
            </w:r>
          </w:p>
        </w:tc>
        <w:tc>
          <w:tcPr>
            <w:tcW w:w="2254" w:type="dxa"/>
          </w:tcPr>
          <w:p w14:paraId="6D68BF26" w14:textId="67F8E3B4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browse through the product catalogue </w:t>
            </w:r>
          </w:p>
        </w:tc>
        <w:tc>
          <w:tcPr>
            <w:tcW w:w="2254" w:type="dxa"/>
          </w:tcPr>
          <w:p w14:paraId="6679FE14" w14:textId="0F36A1F1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0A734916" w14:textId="77777777" w:rsidTr="009B559B">
        <w:tc>
          <w:tcPr>
            <w:tcW w:w="2254" w:type="dxa"/>
          </w:tcPr>
          <w:p w14:paraId="5387D2C5" w14:textId="4B8EA369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0010 </w:t>
            </w:r>
          </w:p>
        </w:tc>
        <w:tc>
          <w:tcPr>
            <w:tcW w:w="2254" w:type="dxa"/>
          </w:tcPr>
          <w:p w14:paraId="1CADC07C" w14:textId="007CCA06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/Mobile Confirmation </w:t>
            </w:r>
          </w:p>
        </w:tc>
        <w:tc>
          <w:tcPr>
            <w:tcW w:w="2254" w:type="dxa"/>
          </w:tcPr>
          <w:p w14:paraId="50BE249F" w14:textId="78F69E82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get email/mobile confirmation after placing order </w:t>
            </w:r>
          </w:p>
        </w:tc>
        <w:tc>
          <w:tcPr>
            <w:tcW w:w="2254" w:type="dxa"/>
          </w:tcPr>
          <w:p w14:paraId="298FBDDB" w14:textId="3DEF6242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</w:tr>
    </w:tbl>
    <w:p w14:paraId="5781D784" w14:textId="77777777" w:rsidR="009B559B" w:rsidRDefault="009B559B">
      <w:pPr>
        <w:rPr>
          <w:b/>
          <w:bCs/>
        </w:rPr>
      </w:pPr>
    </w:p>
    <w:p w14:paraId="38C1563D" w14:textId="58E2E328" w:rsidR="009B559B" w:rsidRDefault="009B559B">
      <w:pPr>
        <w:rPr>
          <w:b/>
          <w:bCs/>
        </w:rPr>
      </w:pPr>
      <w:r w:rsidRPr="009B559B">
        <w:rPr>
          <w:b/>
          <w:bCs/>
        </w:rPr>
        <w:t>Question 10 – Use Case Diagram - 10 Marks Draw use case diagram</w:t>
      </w:r>
    </w:p>
    <w:p w14:paraId="59235365" w14:textId="3318D667" w:rsidR="009B559B" w:rsidRDefault="004532B3">
      <w:pPr>
        <w:rPr>
          <w:b/>
          <w:bCs/>
        </w:rPr>
      </w:pPr>
      <w:r>
        <w:rPr>
          <w:b/>
          <w:bCs/>
        </w:rPr>
        <w:t xml:space="preserve">Ans: A use case diagram is visual representation of the interactions between users (actors)and a system. </w:t>
      </w:r>
    </w:p>
    <w:p w14:paraId="69BACAC6" w14:textId="40C167C9" w:rsidR="00092021" w:rsidRDefault="00092021"/>
    <w:p w14:paraId="5DDC61F0" w14:textId="30375E02" w:rsidR="00EA0DF6" w:rsidRDefault="008539E4">
      <w:r>
        <w:object w:dxaOrig="10316" w:dyaOrig="15269" w14:anchorId="70B1D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0.75pt;height:667.5pt" o:ole="">
            <v:imagedata r:id="rId5" o:title=""/>
          </v:shape>
          <o:OLEObject Type="Embed" ProgID="Visio.Drawing.11" ShapeID="_x0000_i1038" DrawAspect="Content" ObjectID="_1810979274" r:id="rId6"/>
        </w:object>
      </w:r>
    </w:p>
    <w:p w14:paraId="64558B24" w14:textId="10DD0628" w:rsidR="00EA0DF6" w:rsidRDefault="00EA0DF6">
      <w:pPr>
        <w:rPr>
          <w:b/>
          <w:bCs/>
        </w:rPr>
      </w:pPr>
    </w:p>
    <w:p w14:paraId="6126F1CA" w14:textId="41110F47" w:rsidR="007E48F3" w:rsidRDefault="007E48F3">
      <w:pPr>
        <w:rPr>
          <w:b/>
          <w:bCs/>
        </w:rPr>
      </w:pPr>
    </w:p>
    <w:p w14:paraId="45CB1F7C" w14:textId="77777777" w:rsidR="004532B3" w:rsidRDefault="004532B3">
      <w:pPr>
        <w:rPr>
          <w:b/>
          <w:bCs/>
        </w:rPr>
      </w:pPr>
    </w:p>
    <w:p w14:paraId="2ADD2A01" w14:textId="77777777" w:rsidR="004532B3" w:rsidRDefault="004532B3">
      <w:pPr>
        <w:rPr>
          <w:b/>
          <w:bCs/>
        </w:rPr>
      </w:pPr>
    </w:p>
    <w:p w14:paraId="1B62BC87" w14:textId="77777777" w:rsidR="009B559B" w:rsidRDefault="009B559B">
      <w:pPr>
        <w:rPr>
          <w:b/>
          <w:bCs/>
        </w:rPr>
      </w:pPr>
    </w:p>
    <w:p w14:paraId="06350A08" w14:textId="77777777" w:rsidR="009B559B" w:rsidRDefault="009B559B">
      <w:pPr>
        <w:rPr>
          <w:b/>
          <w:bCs/>
        </w:rPr>
      </w:pPr>
    </w:p>
    <w:p w14:paraId="7C2516D9" w14:textId="37F6BF10" w:rsidR="009B559B" w:rsidRDefault="009B559B">
      <w:pPr>
        <w:rPr>
          <w:b/>
          <w:bCs/>
        </w:rPr>
      </w:pPr>
      <w:r w:rsidRPr="009B559B">
        <w:rPr>
          <w:b/>
          <w:bCs/>
        </w:rPr>
        <w:t>Question 11 – (minimum 5) Use Case Specs - 15 Marks Prepare use case specs for all use cases</w:t>
      </w:r>
    </w:p>
    <w:p w14:paraId="34B726AC" w14:textId="21D9D044" w:rsidR="009B559B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4532B3">
        <w:rPr>
          <w:b/>
          <w:bCs/>
        </w:rPr>
        <w:t>A use case specification document which provides a detailed description of a use Case, outlining how users (actors)will interact with the system to achieve a specific go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6B3E30" w14:paraId="2A3AE889" w14:textId="77777777" w:rsidTr="006B3E30">
        <w:tc>
          <w:tcPr>
            <w:tcW w:w="2122" w:type="dxa"/>
          </w:tcPr>
          <w:p w14:paraId="5AB68DB7" w14:textId="32408653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28679E91" w14:textId="635E2A6A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UC001</w:t>
            </w:r>
          </w:p>
        </w:tc>
      </w:tr>
      <w:tr w:rsidR="006B3E30" w14:paraId="504C0F83" w14:textId="77777777" w:rsidTr="006B3E30">
        <w:tc>
          <w:tcPr>
            <w:tcW w:w="2122" w:type="dxa"/>
          </w:tcPr>
          <w:p w14:paraId="30F78AAA" w14:textId="146AAB7C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238F6CC2" w14:textId="6181AB41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Resister/Login</w:t>
            </w:r>
          </w:p>
        </w:tc>
      </w:tr>
      <w:tr w:rsidR="006B3E30" w14:paraId="2A409A11" w14:textId="77777777" w:rsidTr="006B3E30">
        <w:tc>
          <w:tcPr>
            <w:tcW w:w="2122" w:type="dxa"/>
          </w:tcPr>
          <w:p w14:paraId="10FC07E8" w14:textId="4835E5EA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2FC817AA" w14:textId="77777777" w:rsidR="006B3E30" w:rsidRDefault="006B3E30">
            <w:pPr>
              <w:rPr>
                <w:b/>
                <w:bCs/>
              </w:rPr>
            </w:pPr>
          </w:p>
        </w:tc>
      </w:tr>
      <w:tr w:rsidR="006B3E30" w14:paraId="3E455508" w14:textId="77777777" w:rsidTr="006B3E30">
        <w:tc>
          <w:tcPr>
            <w:tcW w:w="2122" w:type="dxa"/>
          </w:tcPr>
          <w:p w14:paraId="0B6358B1" w14:textId="47141B89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7D4E41F5" w14:textId="416D21B3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Farmers,Manufacture</w:t>
            </w:r>
          </w:p>
        </w:tc>
      </w:tr>
      <w:tr w:rsidR="006B3E30" w14:paraId="1BD48EA6" w14:textId="77777777" w:rsidTr="006B3E30">
        <w:tc>
          <w:tcPr>
            <w:tcW w:w="2122" w:type="dxa"/>
          </w:tcPr>
          <w:p w14:paraId="04DBE5A8" w14:textId="1EC5B20E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03061808" w14:textId="57E059D4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llow users to create account or login using email id and password </w:t>
            </w:r>
          </w:p>
        </w:tc>
      </w:tr>
      <w:tr w:rsidR="006B3E30" w14:paraId="6EAF913A" w14:textId="77777777" w:rsidTr="006B3E30">
        <w:tc>
          <w:tcPr>
            <w:tcW w:w="2122" w:type="dxa"/>
          </w:tcPr>
          <w:p w14:paraId="4471426F" w14:textId="2D48C428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480E7BC8" w14:textId="034D11D2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vice and internet connection </w:t>
            </w:r>
          </w:p>
        </w:tc>
      </w:tr>
      <w:tr w:rsidR="006B3E30" w14:paraId="010CC5AA" w14:textId="77777777" w:rsidTr="006B3E30">
        <w:tc>
          <w:tcPr>
            <w:tcW w:w="2122" w:type="dxa"/>
          </w:tcPr>
          <w:p w14:paraId="60635BA6" w14:textId="2D9FAD47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5EBFD9A0" w14:textId="3D1BA955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authenticated and redirected to main page </w:t>
            </w:r>
          </w:p>
        </w:tc>
      </w:tr>
      <w:tr w:rsidR="006B3E30" w14:paraId="062E898D" w14:textId="77777777" w:rsidTr="006B3E30">
        <w:tc>
          <w:tcPr>
            <w:tcW w:w="2122" w:type="dxa"/>
          </w:tcPr>
          <w:p w14:paraId="6207CBDE" w14:textId="18B201E2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6024FDEE" w14:textId="3B5B1B38" w:rsidR="006B3E30" w:rsidRPr="001D0A6F" w:rsidRDefault="001D0A6F" w:rsidP="001D0A6F">
            <w:pPr>
              <w:pStyle w:val="ListParagraph"/>
              <w:numPr>
                <w:ilvl w:val="0"/>
                <w:numId w:val="1"/>
              </w:numPr>
              <w:rPr>
                <w:b/>
                <w:bCs/>
              </w:rPr>
            </w:pPr>
            <w:r>
              <w:rPr>
                <w:b/>
                <w:bCs/>
              </w:rPr>
              <w:t xml:space="preserve">User click on Resiger or Login </w:t>
            </w:r>
            <w:r w:rsidR="00974AEB">
              <w:rPr>
                <w:b/>
                <w:bCs/>
              </w:rPr>
              <w:t>2. Enters</w:t>
            </w:r>
            <w:r>
              <w:rPr>
                <w:b/>
                <w:bCs/>
              </w:rPr>
              <w:t xml:space="preserve"> Email id and password </w:t>
            </w:r>
            <w:r w:rsidR="009E125A">
              <w:rPr>
                <w:b/>
                <w:bCs/>
              </w:rPr>
              <w:t>3. System</w:t>
            </w:r>
            <w:r>
              <w:rPr>
                <w:b/>
                <w:bCs/>
              </w:rPr>
              <w:t xml:space="preserve"> validate </w:t>
            </w:r>
            <w:r w:rsidR="009E125A">
              <w:rPr>
                <w:b/>
                <w:bCs/>
              </w:rPr>
              <w:t>4. Redirects</w:t>
            </w:r>
            <w:r>
              <w:rPr>
                <w:b/>
                <w:bCs/>
              </w:rPr>
              <w:t xml:space="preserve"> to main page </w:t>
            </w:r>
          </w:p>
        </w:tc>
      </w:tr>
      <w:tr w:rsidR="006B3E30" w14:paraId="1606F86B" w14:textId="77777777" w:rsidTr="006B3E30">
        <w:tc>
          <w:tcPr>
            <w:tcW w:w="2122" w:type="dxa"/>
          </w:tcPr>
          <w:p w14:paraId="50FAFA7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4768AECE" w14:textId="1B7FAA2F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2</w:t>
            </w:r>
          </w:p>
        </w:tc>
      </w:tr>
      <w:tr w:rsidR="006B3E30" w14:paraId="301EC757" w14:textId="77777777" w:rsidTr="006B3E30">
        <w:tc>
          <w:tcPr>
            <w:tcW w:w="2122" w:type="dxa"/>
          </w:tcPr>
          <w:p w14:paraId="2474E3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3350717E" w14:textId="4A07956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Products </w:t>
            </w:r>
          </w:p>
        </w:tc>
      </w:tr>
      <w:tr w:rsidR="006B3E30" w14:paraId="50D77B38" w14:textId="77777777" w:rsidTr="006B3E30">
        <w:tc>
          <w:tcPr>
            <w:tcW w:w="2122" w:type="dxa"/>
          </w:tcPr>
          <w:p w14:paraId="27D222E8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4391F101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0B046D08" w14:textId="77777777" w:rsidTr="006B3E30">
        <w:tc>
          <w:tcPr>
            <w:tcW w:w="2122" w:type="dxa"/>
          </w:tcPr>
          <w:p w14:paraId="759EF499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6E1A88F1" w14:textId="3962E019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</w:t>
            </w:r>
          </w:p>
        </w:tc>
      </w:tr>
      <w:tr w:rsidR="006B3E30" w14:paraId="0DBCA75A" w14:textId="77777777" w:rsidTr="006B3E30">
        <w:tc>
          <w:tcPr>
            <w:tcW w:w="2122" w:type="dxa"/>
          </w:tcPr>
          <w:p w14:paraId="43D7798A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3C5E6E5D" w14:textId="2606526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nables farmers to search for fertilizers ,pesticide and seeds </w:t>
            </w:r>
          </w:p>
        </w:tc>
      </w:tr>
      <w:tr w:rsidR="006B3E30" w14:paraId="54DC7807" w14:textId="77777777" w:rsidTr="006B3E30">
        <w:tc>
          <w:tcPr>
            <w:tcW w:w="2122" w:type="dxa"/>
          </w:tcPr>
          <w:p w14:paraId="196CD8B3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7FC21CEC" w14:textId="49281903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is logged in </w:t>
            </w:r>
          </w:p>
        </w:tc>
      </w:tr>
      <w:tr w:rsidR="006B3E30" w14:paraId="26D08CD4" w14:textId="77777777" w:rsidTr="006B3E30">
        <w:tc>
          <w:tcPr>
            <w:tcW w:w="2122" w:type="dxa"/>
          </w:tcPr>
          <w:p w14:paraId="28F58CC5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6F262E71" w14:textId="249D141E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results are displayed </w:t>
            </w:r>
          </w:p>
        </w:tc>
      </w:tr>
      <w:tr w:rsidR="006B3E30" w14:paraId="150685A9" w14:textId="77777777" w:rsidTr="006B3E30">
        <w:tc>
          <w:tcPr>
            <w:tcW w:w="2122" w:type="dxa"/>
          </w:tcPr>
          <w:p w14:paraId="29B76A8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03E8E630" w14:textId="6669D2CF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enter in search 2. system shows options </w:t>
            </w:r>
          </w:p>
          <w:p w14:paraId="7C7E516C" w14:textId="3A440636" w:rsidR="001D0A6F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 match found show no result </w:t>
            </w:r>
          </w:p>
        </w:tc>
      </w:tr>
      <w:tr w:rsidR="006B3E30" w14:paraId="1D7CF60A" w14:textId="77777777" w:rsidTr="006B3E30">
        <w:tc>
          <w:tcPr>
            <w:tcW w:w="2122" w:type="dxa"/>
          </w:tcPr>
          <w:p w14:paraId="36426DC0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D7931EC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E856323" w14:textId="77777777" w:rsidTr="006B3E30">
        <w:tc>
          <w:tcPr>
            <w:tcW w:w="2122" w:type="dxa"/>
          </w:tcPr>
          <w:p w14:paraId="5DF7A629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00AE6C82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611D18D9" w14:textId="77777777" w:rsidTr="006B3E30">
        <w:tc>
          <w:tcPr>
            <w:tcW w:w="2122" w:type="dxa"/>
          </w:tcPr>
          <w:p w14:paraId="1E38FA2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0AE07C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3</w:t>
            </w:r>
          </w:p>
        </w:tc>
      </w:tr>
      <w:tr w:rsidR="006B3E30" w14:paraId="74019BAD" w14:textId="77777777" w:rsidTr="006B3E30">
        <w:tc>
          <w:tcPr>
            <w:tcW w:w="2122" w:type="dxa"/>
          </w:tcPr>
          <w:p w14:paraId="344F28A8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5BD7771E" w14:textId="26122F70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iew Product details </w:t>
            </w:r>
          </w:p>
        </w:tc>
      </w:tr>
      <w:tr w:rsidR="006B3E30" w14:paraId="5400FBDC" w14:textId="77777777" w:rsidTr="006B3E30">
        <w:tc>
          <w:tcPr>
            <w:tcW w:w="2122" w:type="dxa"/>
          </w:tcPr>
          <w:p w14:paraId="7CBE3D9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294EEDAE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1F18E648" w14:textId="77777777" w:rsidTr="006B3E30">
        <w:tc>
          <w:tcPr>
            <w:tcW w:w="2122" w:type="dxa"/>
          </w:tcPr>
          <w:p w14:paraId="44CB03F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3B64A4F4" w14:textId="07F9C614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</w:t>
            </w:r>
          </w:p>
        </w:tc>
      </w:tr>
      <w:tr w:rsidR="006B3E30" w14:paraId="52921A82" w14:textId="77777777" w:rsidTr="006B3E30">
        <w:tc>
          <w:tcPr>
            <w:tcW w:w="2122" w:type="dxa"/>
          </w:tcPr>
          <w:p w14:paraId="1947102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56428FC3" w14:textId="7DDAFC90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can click on product to see price, details and expire </w:t>
            </w:r>
          </w:p>
        </w:tc>
      </w:tr>
      <w:tr w:rsidR="006B3E30" w14:paraId="72C0605D" w14:textId="77777777" w:rsidTr="006B3E30">
        <w:tc>
          <w:tcPr>
            <w:tcW w:w="2122" w:type="dxa"/>
          </w:tcPr>
          <w:p w14:paraId="4A0FD1EE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5BF57618" w14:textId="650F581C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listed must be updated </w:t>
            </w:r>
          </w:p>
        </w:tc>
      </w:tr>
      <w:tr w:rsidR="006B3E30" w14:paraId="24A4810D" w14:textId="77777777" w:rsidTr="006B3E30">
        <w:tc>
          <w:tcPr>
            <w:tcW w:w="2122" w:type="dxa"/>
          </w:tcPr>
          <w:p w14:paraId="593DD455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3407A728" w14:textId="54FFB83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Detailed view is shown</w:t>
            </w:r>
          </w:p>
        </w:tc>
      </w:tr>
      <w:tr w:rsidR="006B3E30" w14:paraId="69154E2B" w14:textId="77777777" w:rsidTr="006B3E30">
        <w:tc>
          <w:tcPr>
            <w:tcW w:w="2122" w:type="dxa"/>
          </w:tcPr>
          <w:p w14:paraId="55F7893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145702DB" w14:textId="0F94F52A" w:rsidR="006B3E30" w:rsidRPr="001D0A6F" w:rsidRDefault="001D0A6F" w:rsidP="001D0A6F">
            <w:pPr>
              <w:pStyle w:val="ListParagraph"/>
              <w:numPr>
                <w:ilvl w:val="0"/>
                <w:numId w:val="2"/>
              </w:numPr>
              <w:rPr>
                <w:b/>
                <w:bCs/>
              </w:rPr>
            </w:pPr>
            <w:r>
              <w:rPr>
                <w:b/>
                <w:bCs/>
              </w:rPr>
              <w:t xml:space="preserve">Farmer click on a product 2.System shows all relevant details </w:t>
            </w:r>
          </w:p>
        </w:tc>
      </w:tr>
      <w:tr w:rsidR="006B3E30" w14:paraId="7778C7CE" w14:textId="77777777" w:rsidTr="006B3E30">
        <w:tc>
          <w:tcPr>
            <w:tcW w:w="2122" w:type="dxa"/>
          </w:tcPr>
          <w:p w14:paraId="7164B3D1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3F533DDB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F7C2F58" w14:textId="77777777" w:rsidTr="006B3E30">
        <w:tc>
          <w:tcPr>
            <w:tcW w:w="2122" w:type="dxa"/>
          </w:tcPr>
          <w:p w14:paraId="6F963473" w14:textId="77777777" w:rsidR="006B3E30" w:rsidRDefault="006B3E30" w:rsidP="007B0414">
            <w:pPr>
              <w:rPr>
                <w:b/>
                <w:bCs/>
              </w:rPr>
            </w:pPr>
            <w:bookmarkStart w:id="0" w:name="_Hlk200145465"/>
          </w:p>
        </w:tc>
        <w:tc>
          <w:tcPr>
            <w:tcW w:w="6894" w:type="dxa"/>
          </w:tcPr>
          <w:p w14:paraId="7067217A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5D66F516" w14:textId="77777777" w:rsidTr="006B3E30">
        <w:tc>
          <w:tcPr>
            <w:tcW w:w="2122" w:type="dxa"/>
          </w:tcPr>
          <w:p w14:paraId="1A311D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694D8151" w14:textId="0E968382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4</w:t>
            </w:r>
          </w:p>
        </w:tc>
      </w:tr>
      <w:tr w:rsidR="006B3E30" w14:paraId="3678C785" w14:textId="77777777" w:rsidTr="006B3E30">
        <w:tc>
          <w:tcPr>
            <w:tcW w:w="2122" w:type="dxa"/>
          </w:tcPr>
          <w:p w14:paraId="51D54613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7DEE351E" w14:textId="230BD2F7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 to cart </w:t>
            </w:r>
          </w:p>
        </w:tc>
      </w:tr>
      <w:tr w:rsidR="006B3E30" w14:paraId="6D1B23F6" w14:textId="77777777" w:rsidTr="006B3E30">
        <w:tc>
          <w:tcPr>
            <w:tcW w:w="2122" w:type="dxa"/>
          </w:tcPr>
          <w:p w14:paraId="528B0A77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3B1D4635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4907BFE3" w14:textId="77777777" w:rsidTr="006B3E30">
        <w:tc>
          <w:tcPr>
            <w:tcW w:w="2122" w:type="dxa"/>
          </w:tcPr>
          <w:p w14:paraId="453F83D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30B2738D" w14:textId="24200CC1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</w:t>
            </w:r>
          </w:p>
        </w:tc>
      </w:tr>
      <w:tr w:rsidR="006B3E30" w14:paraId="267B7009" w14:textId="77777777" w:rsidTr="006B3E30">
        <w:tc>
          <w:tcPr>
            <w:tcW w:w="2122" w:type="dxa"/>
          </w:tcPr>
          <w:p w14:paraId="4959553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0327BC9C" w14:textId="3D3C10D7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s selected items to shopping cart </w:t>
            </w:r>
          </w:p>
        </w:tc>
      </w:tr>
      <w:tr w:rsidR="006B3E30" w14:paraId="3FAAAFA0" w14:textId="77777777" w:rsidTr="006B3E30">
        <w:tc>
          <w:tcPr>
            <w:tcW w:w="2122" w:type="dxa"/>
          </w:tcPr>
          <w:p w14:paraId="6885C80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6F58E088" w14:textId="76B18766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available in stock </w:t>
            </w:r>
          </w:p>
        </w:tc>
      </w:tr>
      <w:tr w:rsidR="006B3E30" w14:paraId="36141CE0" w14:textId="77777777" w:rsidTr="006B3E30">
        <w:tc>
          <w:tcPr>
            <w:tcW w:w="2122" w:type="dxa"/>
          </w:tcPr>
          <w:p w14:paraId="12206E7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013A5679" w14:textId="78AF7545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ed to cart </w:t>
            </w:r>
          </w:p>
        </w:tc>
      </w:tr>
      <w:tr w:rsidR="006B3E30" w14:paraId="6D849A87" w14:textId="77777777" w:rsidTr="006B3E30">
        <w:tc>
          <w:tcPr>
            <w:tcW w:w="2122" w:type="dxa"/>
          </w:tcPr>
          <w:p w14:paraId="3CA48AB4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0F69EBB8" w14:textId="2984D314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.User click Add to cart 2.System confirms addition </w:t>
            </w:r>
          </w:p>
        </w:tc>
      </w:tr>
      <w:tr w:rsidR="006B3E30" w14:paraId="5A9B28BE" w14:textId="77777777" w:rsidTr="006B3E30">
        <w:tc>
          <w:tcPr>
            <w:tcW w:w="2122" w:type="dxa"/>
          </w:tcPr>
          <w:p w14:paraId="13291F16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B9A5427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14965C0" w14:textId="77777777" w:rsidTr="006B3E30">
        <w:tc>
          <w:tcPr>
            <w:tcW w:w="2122" w:type="dxa"/>
          </w:tcPr>
          <w:p w14:paraId="0D76F34B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76037CC" w14:textId="77777777" w:rsidR="006B3E30" w:rsidRDefault="006B3E30" w:rsidP="007B0414">
            <w:pPr>
              <w:rPr>
                <w:b/>
                <w:bCs/>
              </w:rPr>
            </w:pPr>
          </w:p>
        </w:tc>
      </w:tr>
      <w:bookmarkEnd w:id="0"/>
    </w:tbl>
    <w:p w14:paraId="1078C8A1" w14:textId="77777777" w:rsidR="009B559B" w:rsidRDefault="009B559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974AEB" w14:paraId="6E91B7AD" w14:textId="77777777" w:rsidTr="007B0414">
        <w:tc>
          <w:tcPr>
            <w:tcW w:w="2122" w:type="dxa"/>
          </w:tcPr>
          <w:p w14:paraId="2883E63A" w14:textId="77777777" w:rsidR="00974AEB" w:rsidRDefault="00974AEB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672416F6" w14:textId="77777777" w:rsidR="00974AEB" w:rsidRDefault="00974AEB" w:rsidP="007B0414">
            <w:pPr>
              <w:rPr>
                <w:b/>
                <w:bCs/>
              </w:rPr>
            </w:pPr>
          </w:p>
        </w:tc>
      </w:tr>
      <w:tr w:rsidR="00974AEB" w14:paraId="181F6433" w14:textId="77777777" w:rsidTr="007B0414">
        <w:tc>
          <w:tcPr>
            <w:tcW w:w="2122" w:type="dxa"/>
          </w:tcPr>
          <w:p w14:paraId="67405FA8" w14:textId="77777777" w:rsidR="00974AEB" w:rsidRDefault="00974AEB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BA29AF5" w14:textId="77777777" w:rsidR="00974AEB" w:rsidRDefault="00974AEB" w:rsidP="007B0414">
            <w:pPr>
              <w:rPr>
                <w:b/>
                <w:bCs/>
              </w:rPr>
            </w:pPr>
          </w:p>
        </w:tc>
      </w:tr>
    </w:tbl>
    <w:p w14:paraId="483DAC06" w14:textId="77777777" w:rsidR="00974AEB" w:rsidRDefault="00974AEB">
      <w:pPr>
        <w:rPr>
          <w:b/>
          <w:bCs/>
        </w:rPr>
      </w:pPr>
    </w:p>
    <w:p w14:paraId="41EB7E32" w14:textId="77777777" w:rsidR="009B559B" w:rsidRDefault="009B559B">
      <w:pPr>
        <w:rPr>
          <w:b/>
          <w:bCs/>
        </w:rPr>
      </w:pPr>
    </w:p>
    <w:p w14:paraId="0C003387" w14:textId="77777777" w:rsidR="00BB57AB" w:rsidRDefault="00BB57AB">
      <w:pPr>
        <w:rPr>
          <w:b/>
          <w:bCs/>
        </w:rPr>
      </w:pPr>
    </w:p>
    <w:p w14:paraId="79F7DB51" w14:textId="77777777" w:rsidR="00BB57AB" w:rsidRDefault="00BB57AB">
      <w:pPr>
        <w:rPr>
          <w:b/>
          <w:bCs/>
        </w:rPr>
      </w:pPr>
    </w:p>
    <w:p w14:paraId="1575A929" w14:textId="7EC58121" w:rsidR="009B559B" w:rsidRDefault="009B559B">
      <w:pPr>
        <w:rPr>
          <w:b/>
          <w:bCs/>
        </w:rPr>
      </w:pPr>
      <w:r w:rsidRPr="009B559B">
        <w:rPr>
          <w:b/>
          <w:bCs/>
        </w:rPr>
        <w:t>Question 12 – (minimum 5) Activity Diagrams - 15 Marks Activity diagrams</w:t>
      </w:r>
    </w:p>
    <w:p w14:paraId="05FA67C1" w14:textId="77777777" w:rsidR="00584175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584175">
        <w:rPr>
          <w:b/>
          <w:bCs/>
        </w:rPr>
        <w:t xml:space="preserve">Activity Diagram: An activity diagram is a type of diagram in UML that visually represents the flow of activity within a system         </w:t>
      </w:r>
    </w:p>
    <w:p w14:paraId="30093C4E" w14:textId="0DC1FB91" w:rsidR="00C21A76" w:rsidRDefault="00584175">
      <w:pPr>
        <w:rPr>
          <w:b/>
          <w:bCs/>
        </w:rPr>
      </w:pPr>
      <w:r>
        <w:rPr>
          <w:b/>
          <w:bCs/>
        </w:rPr>
        <w:t xml:space="preserve">1.Login </w:t>
      </w:r>
      <w:r w:rsidR="00602311">
        <w:rPr>
          <w:b/>
          <w:bCs/>
        </w:rPr>
        <w:t>2. Search</w:t>
      </w:r>
      <w:r>
        <w:rPr>
          <w:b/>
          <w:bCs/>
        </w:rPr>
        <w:t xml:space="preserve"> Product </w:t>
      </w:r>
      <w:r w:rsidR="000F1F3D">
        <w:rPr>
          <w:b/>
          <w:bCs/>
        </w:rPr>
        <w:t xml:space="preserve">3. Add to </w:t>
      </w:r>
      <w:r w:rsidR="00602311">
        <w:rPr>
          <w:b/>
          <w:bCs/>
        </w:rPr>
        <w:t>cart 4. P</w:t>
      </w:r>
      <w:r w:rsidR="00501EC9">
        <w:rPr>
          <w:b/>
          <w:bCs/>
        </w:rPr>
        <w:t xml:space="preserve">roduct delivery </w:t>
      </w:r>
      <w:r w:rsidR="00317337">
        <w:rPr>
          <w:b/>
          <w:bCs/>
        </w:rPr>
        <w:t xml:space="preserve">5. Payment </w:t>
      </w:r>
    </w:p>
    <w:p w14:paraId="17048D85" w14:textId="039938AD" w:rsidR="00801760" w:rsidRDefault="00801760">
      <w:pPr>
        <w:rPr>
          <w:b/>
          <w:bCs/>
        </w:rPr>
      </w:pPr>
    </w:p>
    <w:p w14:paraId="6C7F26B7" w14:textId="72CFB2DE" w:rsidR="00584175" w:rsidRDefault="00E35E83">
      <w:r>
        <w:lastRenderedPageBreak/>
        <w:t>1.</w:t>
      </w:r>
      <w:r w:rsidR="00501EC9">
        <w:object w:dxaOrig="7793" w:dyaOrig="7945" w14:anchorId="398EB3B2">
          <v:shape id="_x0000_i1026" type="#_x0000_t75" style="width:390pt;height:397.5pt" o:ole="">
            <v:imagedata r:id="rId7" o:title=""/>
          </v:shape>
          <o:OLEObject Type="Embed" ProgID="Visio.Drawing.11" ShapeID="_x0000_i1026" DrawAspect="Content" ObjectID="_1810979275" r:id="rId8"/>
        </w:object>
      </w:r>
      <w:r w:rsidR="00584175">
        <w:rPr>
          <w:b/>
          <w:bCs/>
        </w:rPr>
        <w:t xml:space="preserve">                                         </w:t>
      </w:r>
      <w:r w:rsidR="00602311">
        <w:object w:dxaOrig="3253" w:dyaOrig="5280" w14:anchorId="6318A147">
          <v:shape id="_x0000_i1027" type="#_x0000_t75" style="width:162.75pt;height:264pt" o:ole="">
            <v:imagedata r:id="rId9" o:title=""/>
          </v:shape>
          <o:OLEObject Type="Embed" ProgID="Visio.Drawing.11" ShapeID="_x0000_i1027" DrawAspect="Content" ObjectID="_1810979276" r:id="rId10"/>
        </w:object>
      </w:r>
    </w:p>
    <w:p w14:paraId="1A2234F2" w14:textId="3AA28D60" w:rsidR="00342C86" w:rsidRDefault="00602311">
      <w:r>
        <w:object w:dxaOrig="3048" w:dyaOrig="5564" w14:anchorId="03F58E47">
          <v:shape id="_x0000_i1028" type="#_x0000_t75" style="width:152.25pt;height:278.25pt" o:ole="">
            <v:imagedata r:id="rId11" o:title=""/>
          </v:shape>
          <o:OLEObject Type="Embed" ProgID="Visio.Drawing.11" ShapeID="_x0000_i1028" DrawAspect="Content" ObjectID="_1810979277" r:id="rId12"/>
        </w:object>
      </w:r>
    </w:p>
    <w:p w14:paraId="0EC26E0F" w14:textId="5952961B" w:rsidR="00887195" w:rsidRDefault="00887195">
      <w:r>
        <w:object w:dxaOrig="5808" w:dyaOrig="6358" w14:anchorId="3C530E26">
          <v:shape id="_x0000_i1029" type="#_x0000_t75" style="width:290.25pt;height:318pt" o:ole="">
            <v:imagedata r:id="rId13" o:title=""/>
          </v:shape>
          <o:OLEObject Type="Embed" ProgID="Visio.Drawing.11" ShapeID="_x0000_i1029" DrawAspect="Content" ObjectID="_1810979278" r:id="rId14"/>
        </w:object>
      </w:r>
    </w:p>
    <w:p w14:paraId="6F8EB4B1" w14:textId="0750A647" w:rsidR="00F23FF7" w:rsidRPr="00521D62" w:rsidRDefault="00F23FF7">
      <w:pPr>
        <w:rPr>
          <w:b/>
          <w:bCs/>
        </w:rPr>
      </w:pPr>
      <w:r>
        <w:object w:dxaOrig="7223" w:dyaOrig="8847" w14:anchorId="793BD469">
          <v:shape id="_x0000_i1030" type="#_x0000_t75" style="width:361.5pt;height:442.5pt" o:ole="">
            <v:imagedata r:id="rId15" o:title=""/>
          </v:shape>
          <o:OLEObject Type="Embed" ProgID="Visio.Drawing.11" ShapeID="_x0000_i1030" DrawAspect="Content" ObjectID="_1810979279" r:id="rId16"/>
        </w:object>
      </w:r>
    </w:p>
    <w:sectPr w:rsidR="00F23FF7" w:rsidRPr="00521D6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F36844"/>
    <w:multiLevelType w:val="hybridMultilevel"/>
    <w:tmpl w:val="FD1CC8B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BF2EA2"/>
    <w:multiLevelType w:val="hybridMultilevel"/>
    <w:tmpl w:val="A78E6E5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17244643">
    <w:abstractNumId w:val="0"/>
  </w:num>
  <w:num w:numId="2" w16cid:durableId="19150486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D62"/>
    <w:rsid w:val="00092021"/>
    <w:rsid w:val="000B7D6F"/>
    <w:rsid w:val="000D0570"/>
    <w:rsid w:val="000F1F3D"/>
    <w:rsid w:val="001827FC"/>
    <w:rsid w:val="0019651A"/>
    <w:rsid w:val="001D0A6F"/>
    <w:rsid w:val="0020397B"/>
    <w:rsid w:val="002B1C75"/>
    <w:rsid w:val="002C4C59"/>
    <w:rsid w:val="00317337"/>
    <w:rsid w:val="00332D17"/>
    <w:rsid w:val="00340774"/>
    <w:rsid w:val="00342C86"/>
    <w:rsid w:val="0036551F"/>
    <w:rsid w:val="003905A5"/>
    <w:rsid w:val="00425D64"/>
    <w:rsid w:val="00427B3C"/>
    <w:rsid w:val="004532B3"/>
    <w:rsid w:val="00483FC7"/>
    <w:rsid w:val="00501EC9"/>
    <w:rsid w:val="00521D62"/>
    <w:rsid w:val="00584175"/>
    <w:rsid w:val="00602311"/>
    <w:rsid w:val="006550A7"/>
    <w:rsid w:val="006912A1"/>
    <w:rsid w:val="006B3E30"/>
    <w:rsid w:val="00730D61"/>
    <w:rsid w:val="0077280E"/>
    <w:rsid w:val="007C6162"/>
    <w:rsid w:val="007D26C3"/>
    <w:rsid w:val="007E48F3"/>
    <w:rsid w:val="00801760"/>
    <w:rsid w:val="00820D35"/>
    <w:rsid w:val="00830AC2"/>
    <w:rsid w:val="008539E4"/>
    <w:rsid w:val="00887195"/>
    <w:rsid w:val="008B49DA"/>
    <w:rsid w:val="008E69F4"/>
    <w:rsid w:val="00903CA8"/>
    <w:rsid w:val="00925B98"/>
    <w:rsid w:val="009272B8"/>
    <w:rsid w:val="00974AEB"/>
    <w:rsid w:val="009B288E"/>
    <w:rsid w:val="009B2E60"/>
    <w:rsid w:val="009B559B"/>
    <w:rsid w:val="009B6656"/>
    <w:rsid w:val="009E125A"/>
    <w:rsid w:val="00A7008B"/>
    <w:rsid w:val="00B0705B"/>
    <w:rsid w:val="00B117A7"/>
    <w:rsid w:val="00B85BE4"/>
    <w:rsid w:val="00BB3621"/>
    <w:rsid w:val="00BB57AB"/>
    <w:rsid w:val="00BD0822"/>
    <w:rsid w:val="00BE098D"/>
    <w:rsid w:val="00C21A76"/>
    <w:rsid w:val="00C942A9"/>
    <w:rsid w:val="00D35A4A"/>
    <w:rsid w:val="00D609D2"/>
    <w:rsid w:val="00DB5A0D"/>
    <w:rsid w:val="00E00ADA"/>
    <w:rsid w:val="00E07CF6"/>
    <w:rsid w:val="00E35E83"/>
    <w:rsid w:val="00E64273"/>
    <w:rsid w:val="00E733F9"/>
    <w:rsid w:val="00E84C71"/>
    <w:rsid w:val="00EA0DF6"/>
    <w:rsid w:val="00EF2675"/>
    <w:rsid w:val="00F23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6B3C5D"/>
  <w15:chartTrackingRefBased/>
  <w15:docId w15:val="{99A51C65-2FA9-41B4-99ED-BF7CD3B7E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1D6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1D6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21D6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21D6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1D6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D6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D6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D6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D6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1D6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21D6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21D6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21D6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1D6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D6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D6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D6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D6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21D6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21D6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21D6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21D6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21D6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21D6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21D6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21D6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21D6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D6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21D6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521D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3</Pages>
  <Words>1988</Words>
  <Characters>11338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3</cp:revision>
  <dcterms:created xsi:type="dcterms:W3CDTF">2025-06-09T07:23:00Z</dcterms:created>
  <dcterms:modified xsi:type="dcterms:W3CDTF">2025-06-09T07:31:00Z</dcterms:modified>
</cp:coreProperties>
</file>